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8DB0B11" w14:textId="22B0CA6E" w:rsidR="008F5BC6" w:rsidRPr="00A05E28" w:rsidRDefault="00751652" w:rsidP="00A05E28">
      <w:pPr>
        <w:pStyle w:val="a3"/>
        <w:jc w:val="center"/>
        <w:rPr>
          <w:sz w:val="28"/>
          <w:szCs w:val="28"/>
        </w:rPr>
      </w:pPr>
      <w:r w:rsidRPr="00A05E28">
        <w:rPr>
          <w:sz w:val="28"/>
          <w:szCs w:val="28"/>
        </w:rPr>
        <w:t>БГУИР</w:t>
      </w:r>
    </w:p>
    <w:p w14:paraId="164470DB" w14:textId="77777777" w:rsidR="008F5BC6" w:rsidRPr="00A05E28" w:rsidRDefault="008F5BC6" w:rsidP="00A05E28">
      <w:pPr>
        <w:pStyle w:val="a3"/>
        <w:jc w:val="center"/>
        <w:rPr>
          <w:sz w:val="28"/>
          <w:szCs w:val="28"/>
        </w:rPr>
      </w:pPr>
    </w:p>
    <w:p w14:paraId="5AAA47B1" w14:textId="77777777" w:rsidR="008F5BC6" w:rsidRPr="00A05E28" w:rsidRDefault="008F5BC6" w:rsidP="00A05E28">
      <w:pPr>
        <w:jc w:val="center"/>
        <w:rPr>
          <w:sz w:val="28"/>
          <w:szCs w:val="28"/>
        </w:rPr>
      </w:pPr>
    </w:p>
    <w:p w14:paraId="518D2BBD" w14:textId="77777777" w:rsidR="008F5BC6" w:rsidRPr="00A05E28" w:rsidRDefault="008F5BC6" w:rsidP="00A05E28">
      <w:pPr>
        <w:pStyle w:val="1"/>
        <w:jc w:val="center"/>
        <w:rPr>
          <w:sz w:val="28"/>
          <w:szCs w:val="28"/>
          <w:lang w:val="ru-RU"/>
        </w:rPr>
      </w:pPr>
      <w:r w:rsidRPr="00A05E28">
        <w:rPr>
          <w:sz w:val="28"/>
          <w:szCs w:val="28"/>
          <w:lang w:val="ru-RU"/>
        </w:rPr>
        <w:t>Кафедра ЭВМ</w:t>
      </w:r>
    </w:p>
    <w:p w14:paraId="2FD3D4B7" w14:textId="77777777" w:rsidR="008F5BC6" w:rsidRPr="00A05E28" w:rsidRDefault="008F5BC6" w:rsidP="00A05E28">
      <w:pPr>
        <w:jc w:val="center"/>
        <w:rPr>
          <w:sz w:val="28"/>
          <w:szCs w:val="28"/>
        </w:rPr>
      </w:pPr>
    </w:p>
    <w:p w14:paraId="6C944F43" w14:textId="77777777" w:rsidR="008F5BC6" w:rsidRPr="00A05E28" w:rsidRDefault="008F5BC6" w:rsidP="00A05E28">
      <w:pPr>
        <w:jc w:val="center"/>
        <w:rPr>
          <w:sz w:val="28"/>
          <w:szCs w:val="28"/>
        </w:rPr>
      </w:pPr>
    </w:p>
    <w:p w14:paraId="10B1B4EE" w14:textId="77777777" w:rsidR="008F5BC6" w:rsidRPr="00A05E28" w:rsidRDefault="008F5BC6" w:rsidP="00A05E28">
      <w:pPr>
        <w:jc w:val="center"/>
        <w:rPr>
          <w:sz w:val="28"/>
          <w:szCs w:val="28"/>
        </w:rPr>
      </w:pPr>
    </w:p>
    <w:p w14:paraId="0C76BE0B" w14:textId="77777777" w:rsidR="008F5BC6" w:rsidRPr="00A05E28" w:rsidRDefault="008F5BC6" w:rsidP="00A05E28">
      <w:pPr>
        <w:jc w:val="center"/>
        <w:rPr>
          <w:sz w:val="28"/>
          <w:szCs w:val="28"/>
        </w:rPr>
      </w:pPr>
    </w:p>
    <w:p w14:paraId="42656C96" w14:textId="77777777" w:rsidR="008F5BC6" w:rsidRPr="00A05E28" w:rsidRDefault="008F5BC6" w:rsidP="00A05E28">
      <w:pPr>
        <w:jc w:val="center"/>
        <w:rPr>
          <w:sz w:val="28"/>
          <w:szCs w:val="28"/>
        </w:rPr>
      </w:pPr>
    </w:p>
    <w:p w14:paraId="654B9C08" w14:textId="77777777" w:rsidR="00F80552" w:rsidRPr="00A05E28" w:rsidRDefault="00F80552" w:rsidP="00A05E28">
      <w:pPr>
        <w:jc w:val="center"/>
        <w:rPr>
          <w:sz w:val="28"/>
          <w:szCs w:val="28"/>
        </w:rPr>
      </w:pPr>
    </w:p>
    <w:p w14:paraId="20ADC7CF" w14:textId="77777777" w:rsidR="00F80552" w:rsidRPr="00A05E28" w:rsidRDefault="00F80552" w:rsidP="00A05E28">
      <w:pPr>
        <w:jc w:val="center"/>
        <w:rPr>
          <w:sz w:val="28"/>
          <w:szCs w:val="28"/>
        </w:rPr>
      </w:pPr>
    </w:p>
    <w:p w14:paraId="45D70F10" w14:textId="77777777" w:rsidR="00F80552" w:rsidRPr="00A05E28" w:rsidRDefault="00F80552" w:rsidP="00A05E28">
      <w:pPr>
        <w:jc w:val="center"/>
        <w:rPr>
          <w:sz w:val="28"/>
          <w:szCs w:val="28"/>
        </w:rPr>
      </w:pPr>
    </w:p>
    <w:p w14:paraId="6669C1DC" w14:textId="77777777" w:rsidR="00F80552" w:rsidRPr="00A05E28" w:rsidRDefault="00F80552" w:rsidP="00A05E28">
      <w:pPr>
        <w:jc w:val="center"/>
        <w:rPr>
          <w:sz w:val="28"/>
          <w:szCs w:val="28"/>
        </w:rPr>
      </w:pPr>
    </w:p>
    <w:p w14:paraId="023F0817" w14:textId="77777777" w:rsidR="00F80552" w:rsidRPr="00A05E28" w:rsidRDefault="00F80552" w:rsidP="00A05E28">
      <w:pPr>
        <w:jc w:val="center"/>
        <w:rPr>
          <w:sz w:val="28"/>
          <w:szCs w:val="28"/>
        </w:rPr>
      </w:pPr>
    </w:p>
    <w:p w14:paraId="48037FFF" w14:textId="6F9402DF" w:rsidR="008F5BC6" w:rsidRPr="00A05E28" w:rsidRDefault="00A707A6" w:rsidP="00A05E28">
      <w:pPr>
        <w:pStyle w:val="3"/>
        <w:rPr>
          <w:sz w:val="28"/>
          <w:szCs w:val="28"/>
        </w:rPr>
      </w:pPr>
      <w:r w:rsidRPr="00A05E28">
        <w:rPr>
          <w:sz w:val="28"/>
          <w:szCs w:val="28"/>
        </w:rPr>
        <w:t xml:space="preserve">Отчет по лабораторной работе № </w:t>
      </w:r>
      <w:r w:rsidR="0010569E">
        <w:rPr>
          <w:sz w:val="28"/>
          <w:szCs w:val="28"/>
        </w:rPr>
        <w:t>4</w:t>
      </w:r>
    </w:p>
    <w:p w14:paraId="49523ABE" w14:textId="6EB9C84F" w:rsidR="008F5BC6" w:rsidRPr="00A05E28" w:rsidRDefault="00751652" w:rsidP="00A05E28">
      <w:pPr>
        <w:jc w:val="center"/>
        <w:rPr>
          <w:bCs/>
          <w:sz w:val="28"/>
          <w:szCs w:val="28"/>
        </w:rPr>
      </w:pPr>
      <w:r w:rsidRPr="00A05E28">
        <w:rPr>
          <w:bCs/>
          <w:sz w:val="28"/>
          <w:szCs w:val="28"/>
        </w:rPr>
        <w:t>Тема:</w:t>
      </w:r>
      <w:r w:rsidR="002D3D79" w:rsidRPr="00A05E28">
        <w:rPr>
          <w:bCs/>
          <w:sz w:val="28"/>
          <w:szCs w:val="28"/>
        </w:rPr>
        <w:t xml:space="preserve"> </w:t>
      </w:r>
      <w:r w:rsidR="008F5BC6" w:rsidRPr="00A05E28">
        <w:rPr>
          <w:bCs/>
          <w:sz w:val="28"/>
          <w:szCs w:val="28"/>
        </w:rPr>
        <w:t>«</w:t>
      </w:r>
      <w:r w:rsidR="0010569E" w:rsidRPr="0010569E">
        <w:rPr>
          <w:bCs/>
          <w:sz w:val="28"/>
          <w:szCs w:val="28"/>
        </w:rPr>
        <w:t>Исследование работы регистров</w:t>
      </w:r>
      <w:r w:rsidR="008F5BC6" w:rsidRPr="00A05E28">
        <w:rPr>
          <w:bCs/>
          <w:sz w:val="28"/>
          <w:szCs w:val="28"/>
        </w:rPr>
        <w:t>»</w:t>
      </w:r>
    </w:p>
    <w:p w14:paraId="72A47472" w14:textId="77777777" w:rsidR="008F5BC6" w:rsidRPr="00A05E28" w:rsidRDefault="008F5BC6" w:rsidP="00A05E28">
      <w:pPr>
        <w:jc w:val="center"/>
        <w:rPr>
          <w:b/>
          <w:bCs/>
          <w:sz w:val="28"/>
          <w:szCs w:val="28"/>
        </w:rPr>
      </w:pPr>
    </w:p>
    <w:p w14:paraId="2A14290F" w14:textId="77777777" w:rsidR="008F5BC6" w:rsidRPr="00A05E28" w:rsidRDefault="008F5BC6" w:rsidP="00A05E28">
      <w:pPr>
        <w:jc w:val="center"/>
        <w:rPr>
          <w:sz w:val="28"/>
          <w:szCs w:val="28"/>
        </w:rPr>
      </w:pPr>
    </w:p>
    <w:p w14:paraId="6277F0CD" w14:textId="77777777" w:rsidR="008F5BC6" w:rsidRPr="00A05E28" w:rsidRDefault="008F5BC6" w:rsidP="00A05E28">
      <w:pPr>
        <w:jc w:val="center"/>
        <w:rPr>
          <w:sz w:val="28"/>
          <w:szCs w:val="28"/>
        </w:rPr>
      </w:pPr>
    </w:p>
    <w:p w14:paraId="2E5DC5D6" w14:textId="77777777" w:rsidR="008F5BC6" w:rsidRPr="00A05E28" w:rsidRDefault="008F5BC6" w:rsidP="00A05E28">
      <w:pPr>
        <w:jc w:val="center"/>
        <w:rPr>
          <w:sz w:val="28"/>
          <w:szCs w:val="28"/>
        </w:rPr>
      </w:pPr>
    </w:p>
    <w:p w14:paraId="5E7B62A8" w14:textId="77777777" w:rsidR="008F5BC6" w:rsidRPr="00A05E28" w:rsidRDefault="008F5BC6" w:rsidP="00A05E28">
      <w:pPr>
        <w:jc w:val="center"/>
        <w:rPr>
          <w:sz w:val="28"/>
          <w:szCs w:val="28"/>
        </w:rPr>
      </w:pPr>
    </w:p>
    <w:p w14:paraId="3E849E8C" w14:textId="77777777" w:rsidR="00187E21" w:rsidRPr="00A05E28" w:rsidRDefault="00187E21" w:rsidP="00A05E28">
      <w:pPr>
        <w:jc w:val="center"/>
        <w:rPr>
          <w:sz w:val="28"/>
          <w:szCs w:val="28"/>
        </w:rPr>
      </w:pPr>
    </w:p>
    <w:p w14:paraId="00C340B2" w14:textId="77777777" w:rsidR="00187E21" w:rsidRPr="00A05E28" w:rsidRDefault="00187E21" w:rsidP="00A05E28">
      <w:pPr>
        <w:jc w:val="center"/>
        <w:rPr>
          <w:sz w:val="28"/>
          <w:szCs w:val="28"/>
        </w:rPr>
      </w:pPr>
    </w:p>
    <w:p w14:paraId="5D95AC5A" w14:textId="77777777" w:rsidR="00187E21" w:rsidRPr="00A05E28" w:rsidRDefault="00187E21" w:rsidP="00A05E28">
      <w:pPr>
        <w:jc w:val="center"/>
        <w:rPr>
          <w:sz w:val="28"/>
          <w:szCs w:val="28"/>
        </w:rPr>
      </w:pPr>
    </w:p>
    <w:p w14:paraId="0081896D" w14:textId="77777777" w:rsidR="00121752" w:rsidRPr="00A05E28" w:rsidRDefault="00121752" w:rsidP="00A05E28">
      <w:pPr>
        <w:jc w:val="center"/>
        <w:rPr>
          <w:sz w:val="28"/>
          <w:szCs w:val="28"/>
        </w:rPr>
      </w:pPr>
    </w:p>
    <w:p w14:paraId="5201E1AC" w14:textId="77777777" w:rsidR="00751652" w:rsidRPr="00A05E28" w:rsidRDefault="00751652" w:rsidP="00A05E28">
      <w:pPr>
        <w:jc w:val="center"/>
        <w:rPr>
          <w:sz w:val="28"/>
          <w:szCs w:val="28"/>
        </w:rPr>
      </w:pPr>
    </w:p>
    <w:p w14:paraId="2D3B54C8" w14:textId="77777777" w:rsidR="00837EA5" w:rsidRPr="00A05E28" w:rsidRDefault="00837EA5" w:rsidP="00A05E28">
      <w:pPr>
        <w:jc w:val="center"/>
        <w:rPr>
          <w:sz w:val="28"/>
          <w:szCs w:val="28"/>
        </w:rPr>
      </w:pPr>
    </w:p>
    <w:p w14:paraId="58305991" w14:textId="77777777" w:rsidR="00187E21" w:rsidRPr="00A05E28" w:rsidRDefault="00187E21" w:rsidP="00A05E28">
      <w:pPr>
        <w:jc w:val="center"/>
        <w:rPr>
          <w:sz w:val="28"/>
          <w:szCs w:val="28"/>
        </w:rPr>
      </w:pPr>
    </w:p>
    <w:p w14:paraId="2356E39E" w14:textId="77777777" w:rsidR="00187E21" w:rsidRPr="00A05E28" w:rsidRDefault="00187E21" w:rsidP="00A05E28">
      <w:pPr>
        <w:rPr>
          <w:sz w:val="28"/>
          <w:szCs w:val="28"/>
        </w:rPr>
      </w:pPr>
    </w:p>
    <w:p w14:paraId="5766DADF" w14:textId="77777777" w:rsidR="00751652" w:rsidRPr="00A05E28" w:rsidRDefault="00751652" w:rsidP="00A05E28">
      <w:pPr>
        <w:jc w:val="right"/>
        <w:rPr>
          <w:sz w:val="28"/>
          <w:szCs w:val="28"/>
        </w:rPr>
      </w:pPr>
      <w:r w:rsidRPr="00A05E28">
        <w:rPr>
          <w:sz w:val="28"/>
          <w:szCs w:val="28"/>
        </w:rPr>
        <w:t>Выполнил:</w:t>
      </w:r>
    </w:p>
    <w:p w14:paraId="0E14F761" w14:textId="77777777" w:rsidR="00751652" w:rsidRDefault="00751652" w:rsidP="00A05E28">
      <w:pPr>
        <w:jc w:val="right"/>
        <w:rPr>
          <w:sz w:val="28"/>
          <w:szCs w:val="28"/>
        </w:rPr>
      </w:pPr>
    </w:p>
    <w:p w14:paraId="525AE044" w14:textId="77777777" w:rsidR="005A2AD3" w:rsidRPr="00A05E28" w:rsidRDefault="005A2AD3" w:rsidP="00A05E28">
      <w:pPr>
        <w:jc w:val="right"/>
        <w:rPr>
          <w:sz w:val="28"/>
          <w:szCs w:val="28"/>
        </w:rPr>
      </w:pPr>
    </w:p>
    <w:p w14:paraId="5562FB16" w14:textId="77777777" w:rsidR="00751652" w:rsidRPr="00A05E28" w:rsidRDefault="00751652" w:rsidP="00A05E28">
      <w:pPr>
        <w:jc w:val="right"/>
        <w:rPr>
          <w:sz w:val="28"/>
          <w:szCs w:val="28"/>
        </w:rPr>
      </w:pPr>
    </w:p>
    <w:p w14:paraId="51475355" w14:textId="77777777" w:rsidR="00751652" w:rsidRPr="00A05E28" w:rsidRDefault="00751652" w:rsidP="00A05E28">
      <w:pPr>
        <w:jc w:val="right"/>
        <w:rPr>
          <w:sz w:val="28"/>
          <w:szCs w:val="28"/>
        </w:rPr>
      </w:pPr>
      <w:r w:rsidRPr="00A05E28">
        <w:rPr>
          <w:sz w:val="28"/>
          <w:szCs w:val="28"/>
        </w:rPr>
        <w:t>Проверил:</w:t>
      </w:r>
    </w:p>
    <w:p w14:paraId="323E5B6B" w14:textId="77777777" w:rsidR="00837EA5" w:rsidRPr="00A05E28" w:rsidRDefault="00837EA5" w:rsidP="00A05E28">
      <w:pPr>
        <w:jc w:val="center"/>
        <w:rPr>
          <w:sz w:val="28"/>
          <w:szCs w:val="28"/>
        </w:rPr>
      </w:pPr>
    </w:p>
    <w:p w14:paraId="50C01796" w14:textId="77777777" w:rsidR="00121752" w:rsidRPr="00A05E28" w:rsidRDefault="00121752" w:rsidP="00A05E28">
      <w:pPr>
        <w:jc w:val="center"/>
        <w:rPr>
          <w:sz w:val="28"/>
          <w:szCs w:val="28"/>
        </w:rPr>
      </w:pPr>
    </w:p>
    <w:p w14:paraId="7455BEC3" w14:textId="77777777" w:rsidR="00121752" w:rsidRDefault="00121752" w:rsidP="00A05E28">
      <w:pPr>
        <w:jc w:val="center"/>
        <w:rPr>
          <w:sz w:val="28"/>
          <w:szCs w:val="28"/>
        </w:rPr>
      </w:pPr>
    </w:p>
    <w:p w14:paraId="035A7004" w14:textId="77777777" w:rsidR="005A2AD3" w:rsidRPr="00A05E28" w:rsidRDefault="005A2AD3" w:rsidP="00A05E28">
      <w:pPr>
        <w:jc w:val="center"/>
        <w:rPr>
          <w:sz w:val="28"/>
          <w:szCs w:val="28"/>
        </w:rPr>
      </w:pPr>
      <w:bookmarkStart w:id="0" w:name="_GoBack"/>
      <w:bookmarkEnd w:id="0"/>
    </w:p>
    <w:p w14:paraId="188446EA" w14:textId="77777777" w:rsidR="00121752" w:rsidRPr="00A05E28" w:rsidRDefault="00121752" w:rsidP="00A05E28">
      <w:pPr>
        <w:jc w:val="center"/>
        <w:rPr>
          <w:sz w:val="28"/>
          <w:szCs w:val="28"/>
        </w:rPr>
      </w:pPr>
    </w:p>
    <w:p w14:paraId="334B9A08" w14:textId="77777777" w:rsidR="00121752" w:rsidRPr="00A05E28" w:rsidRDefault="00121752" w:rsidP="00A05E28">
      <w:pPr>
        <w:jc w:val="center"/>
        <w:rPr>
          <w:sz w:val="28"/>
          <w:szCs w:val="28"/>
        </w:rPr>
      </w:pPr>
    </w:p>
    <w:p w14:paraId="7660F41A" w14:textId="77777777" w:rsidR="00121752" w:rsidRPr="00A05E28" w:rsidRDefault="00121752" w:rsidP="00A05E28">
      <w:pPr>
        <w:jc w:val="center"/>
        <w:rPr>
          <w:sz w:val="28"/>
          <w:szCs w:val="28"/>
        </w:rPr>
      </w:pPr>
    </w:p>
    <w:p w14:paraId="1EDD46A9" w14:textId="77777777" w:rsidR="000D414F" w:rsidRPr="00A05E28" w:rsidRDefault="000D414F" w:rsidP="00A05E28">
      <w:pPr>
        <w:jc w:val="center"/>
        <w:rPr>
          <w:sz w:val="28"/>
          <w:szCs w:val="28"/>
        </w:rPr>
      </w:pPr>
    </w:p>
    <w:p w14:paraId="16B016F0" w14:textId="77777777" w:rsidR="000E4A90" w:rsidRPr="005A2AD3" w:rsidRDefault="000E4A90" w:rsidP="00A05E28">
      <w:pPr>
        <w:rPr>
          <w:sz w:val="28"/>
          <w:szCs w:val="28"/>
        </w:rPr>
      </w:pPr>
    </w:p>
    <w:p w14:paraId="44B9B52E" w14:textId="532A46A7" w:rsidR="000D414F" w:rsidRPr="00A05E28" w:rsidRDefault="00751652" w:rsidP="00A05E28">
      <w:pPr>
        <w:pStyle w:val="4"/>
        <w:rPr>
          <w:b w:val="0"/>
          <w:szCs w:val="28"/>
        </w:rPr>
      </w:pPr>
      <w:r w:rsidRPr="00A05E28">
        <w:rPr>
          <w:b w:val="0"/>
          <w:szCs w:val="28"/>
        </w:rPr>
        <w:t>Минск 2023</w:t>
      </w:r>
    </w:p>
    <w:p w14:paraId="6A248931" w14:textId="77777777" w:rsidR="000E4A90" w:rsidRPr="005A2AD3" w:rsidRDefault="000E4A90" w:rsidP="000E4A90">
      <w:pPr>
        <w:jc w:val="both"/>
        <w:rPr>
          <w:b/>
          <w:sz w:val="28"/>
          <w:szCs w:val="28"/>
        </w:rPr>
      </w:pPr>
    </w:p>
    <w:p w14:paraId="04433F03" w14:textId="30338D1F" w:rsidR="0023043A" w:rsidRPr="00A05E28" w:rsidRDefault="005478AB" w:rsidP="00811726">
      <w:pPr>
        <w:ind w:firstLine="709"/>
        <w:jc w:val="both"/>
        <w:rPr>
          <w:b/>
          <w:sz w:val="28"/>
          <w:szCs w:val="28"/>
        </w:rPr>
      </w:pPr>
      <w:r w:rsidRPr="00A05E28">
        <w:rPr>
          <w:b/>
          <w:sz w:val="28"/>
          <w:szCs w:val="28"/>
        </w:rPr>
        <w:lastRenderedPageBreak/>
        <w:t>1</w:t>
      </w:r>
      <w:r w:rsidRPr="00A05E28">
        <w:rPr>
          <w:sz w:val="28"/>
          <w:szCs w:val="28"/>
        </w:rPr>
        <w:tab/>
      </w:r>
      <w:r w:rsidR="00C040E6" w:rsidRPr="00A05E28">
        <w:rPr>
          <w:b/>
          <w:sz w:val="28"/>
          <w:szCs w:val="28"/>
        </w:rPr>
        <w:t>ЦЕЛЬ РАБОТЫ</w:t>
      </w:r>
    </w:p>
    <w:p w14:paraId="5D2C5449" w14:textId="77777777" w:rsidR="00D12E7E" w:rsidRPr="00A05E28" w:rsidRDefault="00D12E7E" w:rsidP="00811726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F5F4FDE" w14:textId="14A99EA8" w:rsidR="002D3D79" w:rsidRDefault="0023043A" w:rsidP="00811726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A05E28">
        <w:rPr>
          <w:rFonts w:ascii="Times New Roman" w:hAnsi="Times New Roman" w:cs="Times New Roman"/>
          <w:sz w:val="28"/>
          <w:szCs w:val="28"/>
        </w:rPr>
        <w:t xml:space="preserve">Целью работы является </w:t>
      </w:r>
      <w:r w:rsidR="003118F0" w:rsidRPr="00A05E28">
        <w:rPr>
          <w:rFonts w:ascii="Times New Roman" w:hAnsi="Times New Roman" w:cs="Times New Roman"/>
          <w:sz w:val="28"/>
          <w:szCs w:val="28"/>
        </w:rPr>
        <w:t>изучить</w:t>
      </w:r>
      <w:r w:rsidRPr="00A05E28">
        <w:rPr>
          <w:rFonts w:ascii="Times New Roman" w:hAnsi="Times New Roman" w:cs="Times New Roman"/>
          <w:sz w:val="28"/>
          <w:szCs w:val="28"/>
        </w:rPr>
        <w:t xml:space="preserve"> работ</w:t>
      </w:r>
      <w:r w:rsidR="003118F0" w:rsidRPr="00A05E28">
        <w:rPr>
          <w:rFonts w:ascii="Times New Roman" w:hAnsi="Times New Roman" w:cs="Times New Roman"/>
          <w:sz w:val="28"/>
          <w:szCs w:val="28"/>
        </w:rPr>
        <w:t>у</w:t>
      </w:r>
      <w:r w:rsidR="00A707A6" w:rsidRPr="00A05E28">
        <w:rPr>
          <w:rFonts w:ascii="Times New Roman" w:hAnsi="Times New Roman" w:cs="Times New Roman"/>
          <w:sz w:val="28"/>
          <w:szCs w:val="28"/>
        </w:rPr>
        <w:t xml:space="preserve"> </w:t>
      </w:r>
      <w:r w:rsidR="0010569E">
        <w:rPr>
          <w:rFonts w:ascii="Times New Roman" w:hAnsi="Times New Roman" w:cs="Times New Roman"/>
          <w:bCs/>
          <w:sz w:val="28"/>
          <w:szCs w:val="28"/>
        </w:rPr>
        <w:t>параллельного регистра и регистра сдвига.</w:t>
      </w:r>
    </w:p>
    <w:p w14:paraId="3C9AAB47" w14:textId="77777777" w:rsidR="0010569E" w:rsidRPr="0010569E" w:rsidRDefault="0010569E" w:rsidP="00811726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ABA5DA5" w14:textId="4C86C6A0" w:rsidR="0034792C" w:rsidRPr="00A05E28" w:rsidRDefault="005478AB" w:rsidP="00811726">
      <w:pPr>
        <w:widowControl w:val="0"/>
        <w:suppressAutoHyphens/>
        <w:autoSpaceDN w:val="0"/>
        <w:ind w:firstLine="709"/>
        <w:jc w:val="both"/>
        <w:rPr>
          <w:b/>
          <w:sz w:val="28"/>
          <w:szCs w:val="28"/>
          <w:lang w:eastAsia="zh-CN"/>
        </w:rPr>
      </w:pPr>
      <w:r w:rsidRPr="00A05E28">
        <w:rPr>
          <w:b/>
          <w:sz w:val="28"/>
          <w:szCs w:val="28"/>
        </w:rPr>
        <w:t>2</w:t>
      </w:r>
      <w:r w:rsidRPr="00A05E28">
        <w:rPr>
          <w:b/>
          <w:sz w:val="28"/>
          <w:szCs w:val="28"/>
        </w:rPr>
        <w:tab/>
      </w:r>
      <w:r w:rsidR="002D3D79" w:rsidRPr="00A05E28">
        <w:rPr>
          <w:b/>
          <w:sz w:val="28"/>
          <w:szCs w:val="28"/>
        </w:rPr>
        <w:t>ИСХОДНЫЕ ДАННЫЕ К РАБОТЕ</w:t>
      </w:r>
    </w:p>
    <w:p w14:paraId="4AB03B72" w14:textId="77777777" w:rsidR="0034792C" w:rsidRPr="00A05E28" w:rsidRDefault="0034792C" w:rsidP="00811726">
      <w:pPr>
        <w:pStyle w:val="a5"/>
        <w:widowControl w:val="0"/>
        <w:suppressAutoHyphens/>
        <w:autoSpaceDN w:val="0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  <w:lang w:eastAsia="zh-CN"/>
        </w:rPr>
      </w:pPr>
    </w:p>
    <w:p w14:paraId="6386C91C" w14:textId="0A5DD8D2" w:rsidR="002D3D79" w:rsidRPr="00A05E28" w:rsidRDefault="002D3D79" w:rsidP="006E3D9E">
      <w:pPr>
        <w:pStyle w:val="Standard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05E28">
        <w:rPr>
          <w:rFonts w:ascii="Times New Roman" w:hAnsi="Times New Roman" w:cs="Times New Roman"/>
          <w:sz w:val="28"/>
          <w:szCs w:val="28"/>
          <w:lang w:val="ru-RU"/>
        </w:rPr>
        <w:t xml:space="preserve">Работа выполняется на базовом лабораторном стенде </w:t>
      </w:r>
      <w:r w:rsidR="00D12E7E" w:rsidRPr="00A05E28">
        <w:rPr>
          <w:rFonts w:ascii="Times New Roman" w:hAnsi="Times New Roman" w:cs="Times New Roman"/>
          <w:sz w:val="28"/>
          <w:szCs w:val="28"/>
        </w:rPr>
        <w:t>NI</w:t>
      </w:r>
      <w:r w:rsidR="00D12E7E" w:rsidRPr="00A05E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12E7E" w:rsidRPr="00A05E28">
        <w:rPr>
          <w:rFonts w:ascii="Times New Roman" w:hAnsi="Times New Roman" w:cs="Times New Roman"/>
          <w:sz w:val="28"/>
          <w:szCs w:val="28"/>
        </w:rPr>
        <w:t>ELVIS</w:t>
      </w:r>
      <w:r w:rsidR="00D12E7E" w:rsidRPr="00A05E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12E7E" w:rsidRPr="00A05E28">
        <w:rPr>
          <w:rFonts w:ascii="Times New Roman" w:hAnsi="Times New Roman" w:cs="Times New Roman"/>
          <w:sz w:val="28"/>
          <w:szCs w:val="28"/>
        </w:rPr>
        <w:t>II</w:t>
      </w:r>
      <w:r w:rsidR="00D12E7E" w:rsidRPr="00A05E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05E28">
        <w:rPr>
          <w:rFonts w:ascii="Times New Roman" w:hAnsi="Times New Roman" w:cs="Times New Roman"/>
          <w:sz w:val="28"/>
          <w:szCs w:val="28"/>
          <w:lang w:val="ru-RU"/>
        </w:rPr>
        <w:t xml:space="preserve">с использованием модуля </w:t>
      </w:r>
      <w:proofErr w:type="spellStart"/>
      <w:r w:rsidRPr="00A05E28">
        <w:rPr>
          <w:rFonts w:ascii="Times New Roman" w:hAnsi="Times New Roman" w:cs="Times New Roman"/>
          <w:sz w:val="28"/>
          <w:szCs w:val="28"/>
        </w:rPr>
        <w:t>dLab</w:t>
      </w:r>
      <w:proofErr w:type="spellEnd"/>
      <w:r w:rsidR="0010569E">
        <w:rPr>
          <w:rFonts w:ascii="Times New Roman" w:hAnsi="Times New Roman" w:cs="Times New Roman"/>
          <w:sz w:val="28"/>
          <w:szCs w:val="28"/>
          <w:lang w:val="ru-RU"/>
        </w:rPr>
        <w:t>10 и</w:t>
      </w:r>
      <w:r w:rsidR="00A707A6" w:rsidRPr="00A05E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A707A6" w:rsidRPr="00A05E28">
        <w:rPr>
          <w:rFonts w:ascii="Times New Roman" w:hAnsi="Times New Roman" w:cs="Times New Roman"/>
          <w:sz w:val="28"/>
          <w:szCs w:val="28"/>
        </w:rPr>
        <w:t>dLab</w:t>
      </w:r>
      <w:proofErr w:type="spellEnd"/>
      <w:r w:rsidR="0010569E">
        <w:rPr>
          <w:rFonts w:ascii="Times New Roman" w:hAnsi="Times New Roman" w:cs="Times New Roman"/>
          <w:sz w:val="28"/>
          <w:szCs w:val="28"/>
          <w:lang w:val="ru-RU"/>
        </w:rPr>
        <w:t>11</w:t>
      </w:r>
      <w:r w:rsidRPr="00A05E28">
        <w:rPr>
          <w:rFonts w:ascii="Times New Roman" w:hAnsi="Times New Roman" w:cs="Times New Roman"/>
          <w:sz w:val="28"/>
          <w:szCs w:val="28"/>
          <w:lang w:val="ru-RU"/>
        </w:rPr>
        <w:t xml:space="preserve"> для исследования работы </w:t>
      </w:r>
      <w:r w:rsidR="0010569E">
        <w:rPr>
          <w:rFonts w:ascii="Times New Roman" w:hAnsi="Times New Roman" w:cs="Times New Roman"/>
          <w:bCs/>
          <w:sz w:val="28"/>
          <w:szCs w:val="28"/>
          <w:lang w:val="ru-RU"/>
        </w:rPr>
        <w:t>регистров</w:t>
      </w:r>
      <w:r w:rsidR="00A707A6" w:rsidRPr="00A05E28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44DE32BB" w14:textId="0D281915" w:rsidR="002D3D79" w:rsidRPr="00A05E28" w:rsidRDefault="00F80552" w:rsidP="006E3D9E">
      <w:pPr>
        <w:pStyle w:val="Standard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05E28">
        <w:rPr>
          <w:rFonts w:ascii="Times New Roman" w:hAnsi="Times New Roman" w:cs="Times New Roman"/>
          <w:sz w:val="28"/>
          <w:szCs w:val="28"/>
          <w:lang w:val="ru-RU"/>
        </w:rPr>
        <w:t>В процессе выполнения данной лабораторной работы требуется</w:t>
      </w:r>
      <w:r w:rsidR="00D12E7E" w:rsidRPr="00A05E28">
        <w:rPr>
          <w:rFonts w:ascii="Times New Roman" w:hAnsi="Times New Roman" w:cs="Times New Roman"/>
          <w:sz w:val="28"/>
          <w:szCs w:val="28"/>
          <w:lang w:val="ru-RU"/>
        </w:rPr>
        <w:t xml:space="preserve"> выполнить следующие задачи</w:t>
      </w:r>
      <w:r w:rsidR="002D3D79" w:rsidRPr="00A05E28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14:paraId="28A27E66" w14:textId="77777777" w:rsidR="006E3D9E" w:rsidRPr="006E3D9E" w:rsidRDefault="006E3D9E" w:rsidP="006E3D9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6E3D9E">
        <w:rPr>
          <w:rFonts w:eastAsiaTheme="minorHAnsi"/>
          <w:sz w:val="28"/>
          <w:szCs w:val="28"/>
          <w:lang w:eastAsia="en-US"/>
        </w:rPr>
        <w:t xml:space="preserve">Получить таблицы истинности и диаграммы состояний </w:t>
      </w:r>
      <w:proofErr w:type="gramStart"/>
      <w:r w:rsidRPr="006E3D9E">
        <w:rPr>
          <w:rFonts w:eastAsiaTheme="minorHAnsi"/>
          <w:sz w:val="28"/>
          <w:szCs w:val="28"/>
          <w:lang w:eastAsia="en-US"/>
        </w:rPr>
        <w:t>параллельного</w:t>
      </w:r>
      <w:proofErr w:type="gramEnd"/>
      <w:r w:rsidRPr="006E3D9E">
        <w:rPr>
          <w:rFonts w:eastAsiaTheme="minorHAnsi"/>
          <w:sz w:val="28"/>
          <w:szCs w:val="28"/>
          <w:lang w:eastAsia="en-US"/>
        </w:rPr>
        <w:t xml:space="preserve"> </w:t>
      </w:r>
    </w:p>
    <w:p w14:paraId="7CD7C839" w14:textId="77777777" w:rsidR="006E3D9E" w:rsidRPr="006E3D9E" w:rsidRDefault="006E3D9E" w:rsidP="006E3D9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6E3D9E">
        <w:rPr>
          <w:rFonts w:eastAsiaTheme="minorHAnsi"/>
          <w:sz w:val="28"/>
          <w:szCs w:val="28"/>
          <w:lang w:eastAsia="en-US"/>
        </w:rPr>
        <w:t>регистра и регистра сдвига.</w:t>
      </w:r>
    </w:p>
    <w:p w14:paraId="7D29233F" w14:textId="227A0677" w:rsidR="006E3D9E" w:rsidRPr="006E3D9E" w:rsidRDefault="006E3D9E" w:rsidP="006E3D9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При изучении</w:t>
      </w:r>
      <w:r w:rsidRPr="006E3D9E">
        <w:rPr>
          <w:rFonts w:eastAsiaTheme="minorHAnsi"/>
          <w:sz w:val="28"/>
          <w:szCs w:val="28"/>
          <w:lang w:eastAsia="en-US"/>
        </w:rPr>
        <w:t xml:space="preserve"> работы параллельного регистра в статическом режиме</w:t>
      </w:r>
      <w:r>
        <w:rPr>
          <w:rFonts w:eastAsiaTheme="minorHAnsi"/>
          <w:sz w:val="28"/>
          <w:szCs w:val="28"/>
          <w:lang w:eastAsia="en-US"/>
        </w:rPr>
        <w:t xml:space="preserve"> разобрать:</w:t>
      </w:r>
    </w:p>
    <w:p w14:paraId="2E3A217F" w14:textId="2E1AFEA2" w:rsidR="006E3D9E" w:rsidRPr="006E3D9E" w:rsidRDefault="006E3D9E" w:rsidP="006E3D9E">
      <w:pPr>
        <w:pStyle w:val="a5"/>
        <w:numPr>
          <w:ilvl w:val="0"/>
          <w:numId w:val="1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E3D9E">
        <w:rPr>
          <w:rFonts w:ascii="Times New Roman" w:hAnsi="Times New Roman" w:cs="Times New Roman"/>
          <w:sz w:val="28"/>
          <w:szCs w:val="28"/>
        </w:rPr>
        <w:t>Режим параллельной загрузки и хранени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723D77D" w14:textId="54D5EE12" w:rsidR="006E3D9E" w:rsidRPr="006E3D9E" w:rsidRDefault="006E3D9E" w:rsidP="006E3D9E">
      <w:pPr>
        <w:pStyle w:val="a5"/>
        <w:numPr>
          <w:ilvl w:val="0"/>
          <w:numId w:val="1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E3D9E">
        <w:rPr>
          <w:rFonts w:ascii="Times New Roman" w:hAnsi="Times New Roman" w:cs="Times New Roman"/>
          <w:sz w:val="28"/>
          <w:szCs w:val="28"/>
        </w:rPr>
        <w:t>Режим управления выходом регистр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50E7B6E" w14:textId="5315C22B" w:rsidR="006E3D9E" w:rsidRPr="006E3D9E" w:rsidRDefault="006E3D9E" w:rsidP="006E3D9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Изучить работу</w:t>
      </w:r>
      <w:r w:rsidRPr="006E3D9E">
        <w:rPr>
          <w:rFonts w:eastAsiaTheme="minorHAnsi"/>
          <w:sz w:val="28"/>
          <w:szCs w:val="28"/>
          <w:lang w:eastAsia="en-US"/>
        </w:rPr>
        <w:t xml:space="preserve"> параллельного регистра в динамическом режиме</w:t>
      </w:r>
      <w:r>
        <w:rPr>
          <w:rFonts w:eastAsiaTheme="minorHAnsi"/>
          <w:sz w:val="28"/>
          <w:szCs w:val="28"/>
          <w:lang w:eastAsia="en-US"/>
        </w:rPr>
        <w:t>.</w:t>
      </w:r>
    </w:p>
    <w:p w14:paraId="17A1D419" w14:textId="008F3799" w:rsidR="006E3D9E" w:rsidRPr="006E3D9E" w:rsidRDefault="006E3D9E" w:rsidP="006E3D9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При изучении</w:t>
      </w:r>
      <w:r w:rsidRPr="006E3D9E">
        <w:rPr>
          <w:rFonts w:eastAsiaTheme="minorHAnsi"/>
          <w:sz w:val="28"/>
          <w:szCs w:val="28"/>
          <w:lang w:eastAsia="en-US"/>
        </w:rPr>
        <w:t xml:space="preserve"> работы регистра сдвига в статическом режиме</w:t>
      </w:r>
      <w:r>
        <w:rPr>
          <w:rFonts w:eastAsiaTheme="minorHAnsi"/>
          <w:sz w:val="28"/>
          <w:szCs w:val="28"/>
          <w:lang w:eastAsia="en-US"/>
        </w:rPr>
        <w:t xml:space="preserve"> разобрать:</w:t>
      </w:r>
    </w:p>
    <w:p w14:paraId="36529235" w14:textId="051DF018" w:rsidR="006E3D9E" w:rsidRPr="006E3D9E" w:rsidRDefault="006E3D9E" w:rsidP="006E3D9E">
      <w:pPr>
        <w:pStyle w:val="a5"/>
        <w:numPr>
          <w:ilvl w:val="0"/>
          <w:numId w:val="1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E3D9E">
        <w:rPr>
          <w:rFonts w:ascii="Times New Roman" w:hAnsi="Times New Roman" w:cs="Times New Roman"/>
          <w:sz w:val="28"/>
          <w:szCs w:val="28"/>
        </w:rPr>
        <w:t>Режим сдвига вправо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8BFCDE7" w14:textId="68908422" w:rsidR="006E3D9E" w:rsidRPr="006E3D9E" w:rsidRDefault="006E3D9E" w:rsidP="006E3D9E">
      <w:pPr>
        <w:pStyle w:val="a5"/>
        <w:numPr>
          <w:ilvl w:val="0"/>
          <w:numId w:val="1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E3D9E">
        <w:rPr>
          <w:rFonts w:ascii="Times New Roman" w:hAnsi="Times New Roman" w:cs="Times New Roman"/>
          <w:sz w:val="28"/>
          <w:szCs w:val="28"/>
        </w:rPr>
        <w:t>Режим сдвига влево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14AD7CF" w14:textId="0B2A0E22" w:rsidR="006E3D9E" w:rsidRPr="006E3D9E" w:rsidRDefault="006E3D9E" w:rsidP="006E3D9E">
      <w:pPr>
        <w:pStyle w:val="a5"/>
        <w:numPr>
          <w:ilvl w:val="0"/>
          <w:numId w:val="1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E3D9E">
        <w:rPr>
          <w:rFonts w:ascii="Times New Roman" w:hAnsi="Times New Roman" w:cs="Times New Roman"/>
          <w:sz w:val="28"/>
          <w:szCs w:val="28"/>
        </w:rPr>
        <w:t>Режим параллельной загрузк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F45DF36" w14:textId="676CD28A" w:rsidR="006E3D9E" w:rsidRPr="006E3D9E" w:rsidRDefault="006E3D9E" w:rsidP="006E3D9E">
      <w:pPr>
        <w:pStyle w:val="a5"/>
        <w:numPr>
          <w:ilvl w:val="0"/>
          <w:numId w:val="1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E3D9E">
        <w:rPr>
          <w:rFonts w:ascii="Times New Roman" w:hAnsi="Times New Roman" w:cs="Times New Roman"/>
          <w:sz w:val="28"/>
          <w:szCs w:val="28"/>
        </w:rPr>
        <w:t>Режим хране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B3EF0A2" w14:textId="7787CBAB" w:rsidR="002D3D79" w:rsidRDefault="006E3D9E" w:rsidP="006E3D9E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Изучить работу</w:t>
      </w:r>
      <w:r w:rsidRPr="006E3D9E">
        <w:rPr>
          <w:rFonts w:eastAsiaTheme="minorHAnsi"/>
          <w:sz w:val="28"/>
          <w:szCs w:val="28"/>
          <w:lang w:eastAsia="en-US"/>
        </w:rPr>
        <w:t xml:space="preserve"> регистра сдвига в динамическом режиме</w:t>
      </w:r>
      <w:r>
        <w:rPr>
          <w:rFonts w:eastAsiaTheme="minorHAnsi"/>
          <w:sz w:val="28"/>
          <w:szCs w:val="28"/>
          <w:lang w:eastAsia="en-US"/>
        </w:rPr>
        <w:t>.</w:t>
      </w:r>
    </w:p>
    <w:p w14:paraId="5CA75B60" w14:textId="77777777" w:rsidR="006E3D9E" w:rsidRPr="00A05E28" w:rsidRDefault="006E3D9E" w:rsidP="006E3D9E">
      <w:pPr>
        <w:ind w:firstLine="709"/>
        <w:jc w:val="both"/>
        <w:rPr>
          <w:sz w:val="28"/>
          <w:szCs w:val="28"/>
        </w:rPr>
      </w:pPr>
    </w:p>
    <w:p w14:paraId="0F2F50BD" w14:textId="41D48741" w:rsidR="0023043A" w:rsidRPr="00A05E28" w:rsidRDefault="00F80552" w:rsidP="00811726">
      <w:pPr>
        <w:ind w:firstLine="709"/>
        <w:jc w:val="both"/>
        <w:rPr>
          <w:b/>
          <w:sz w:val="28"/>
          <w:szCs w:val="28"/>
        </w:rPr>
      </w:pPr>
      <w:r w:rsidRPr="00A05E28">
        <w:rPr>
          <w:b/>
          <w:sz w:val="28"/>
          <w:szCs w:val="28"/>
        </w:rPr>
        <w:t>3</w:t>
      </w:r>
      <w:r w:rsidRPr="00A05E28">
        <w:rPr>
          <w:b/>
          <w:sz w:val="28"/>
          <w:szCs w:val="28"/>
        </w:rPr>
        <w:tab/>
      </w:r>
      <w:r w:rsidR="00EF29C3" w:rsidRPr="00A05E28">
        <w:rPr>
          <w:b/>
          <w:sz w:val="28"/>
          <w:szCs w:val="28"/>
        </w:rPr>
        <w:t>К</w:t>
      </w:r>
      <w:r w:rsidR="00C040E6" w:rsidRPr="00A05E28">
        <w:rPr>
          <w:b/>
          <w:sz w:val="28"/>
          <w:szCs w:val="28"/>
        </w:rPr>
        <w:t>РАТКИЕ ТЕОРЕТИЧЕСКИЕ СВЕДЕНИЯ</w:t>
      </w:r>
    </w:p>
    <w:p w14:paraId="5AD439CD" w14:textId="77777777" w:rsidR="0034792C" w:rsidRPr="00A05E28" w:rsidRDefault="0034792C" w:rsidP="00811726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9D48984" w14:textId="372392D7" w:rsidR="00D70375" w:rsidRDefault="00EC2587" w:rsidP="0010569E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05E28">
        <w:rPr>
          <w:rFonts w:ascii="Times New Roman" w:hAnsi="Times New Roman" w:cs="Times New Roman"/>
          <w:b/>
          <w:sz w:val="28"/>
          <w:szCs w:val="28"/>
        </w:rPr>
        <w:t xml:space="preserve">3.1 </w:t>
      </w:r>
      <w:r w:rsidR="00531121" w:rsidRPr="00A05E28">
        <w:rPr>
          <w:rFonts w:ascii="Times New Roman" w:hAnsi="Times New Roman" w:cs="Times New Roman"/>
          <w:b/>
          <w:sz w:val="28"/>
          <w:szCs w:val="28"/>
        </w:rPr>
        <w:tab/>
      </w:r>
      <w:r w:rsidR="0010569E">
        <w:rPr>
          <w:rFonts w:ascii="Times New Roman" w:hAnsi="Times New Roman" w:cs="Times New Roman"/>
          <w:b/>
          <w:sz w:val="28"/>
          <w:szCs w:val="28"/>
        </w:rPr>
        <w:t>Параллельный регистр</w:t>
      </w:r>
    </w:p>
    <w:p w14:paraId="7C3FD036" w14:textId="77777777" w:rsidR="0010569E" w:rsidRDefault="0010569E" w:rsidP="0010569E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AC5193F" w14:textId="15241915" w:rsidR="0010569E" w:rsidRPr="0010569E" w:rsidRDefault="0010569E" w:rsidP="0010569E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69E">
        <w:rPr>
          <w:rFonts w:ascii="Times New Roman" w:hAnsi="Times New Roman" w:cs="Times New Roman"/>
          <w:sz w:val="28"/>
          <w:szCs w:val="28"/>
        </w:rPr>
        <w:t>Параллельные регистры - это устро</w:t>
      </w:r>
      <w:r>
        <w:rPr>
          <w:rFonts w:ascii="Times New Roman" w:hAnsi="Times New Roman" w:cs="Times New Roman"/>
          <w:sz w:val="28"/>
          <w:szCs w:val="28"/>
        </w:rPr>
        <w:t>йства, предназначенные для запи</w:t>
      </w:r>
      <w:r w:rsidRPr="0010569E">
        <w:rPr>
          <w:rFonts w:ascii="Times New Roman" w:hAnsi="Times New Roman" w:cs="Times New Roman"/>
          <w:sz w:val="28"/>
          <w:szCs w:val="28"/>
        </w:rPr>
        <w:t xml:space="preserve">си, хранения и выдачи информации, представленной в виде двоичных </w:t>
      </w:r>
      <w:r>
        <w:rPr>
          <w:rFonts w:ascii="Times New Roman" w:hAnsi="Times New Roman" w:cs="Times New Roman"/>
          <w:sz w:val="28"/>
          <w:szCs w:val="28"/>
        </w:rPr>
        <w:t>ко</w:t>
      </w:r>
      <w:r w:rsidRPr="0010569E">
        <w:rPr>
          <w:rFonts w:ascii="Times New Roman" w:hAnsi="Times New Roman" w:cs="Times New Roman"/>
          <w:sz w:val="28"/>
          <w:szCs w:val="28"/>
        </w:rPr>
        <w:t>дов. Для хранения каждого двоичного раз</w:t>
      </w:r>
      <w:r>
        <w:rPr>
          <w:rFonts w:ascii="Times New Roman" w:hAnsi="Times New Roman" w:cs="Times New Roman"/>
          <w:sz w:val="28"/>
          <w:szCs w:val="28"/>
        </w:rPr>
        <w:t>ряда в регистре используется од</w:t>
      </w:r>
      <w:r w:rsidRPr="0010569E">
        <w:rPr>
          <w:rFonts w:ascii="Times New Roman" w:hAnsi="Times New Roman" w:cs="Times New Roman"/>
          <w:sz w:val="28"/>
          <w:szCs w:val="28"/>
        </w:rPr>
        <w:t>на триггерная ячейка. Для запоминания м</w:t>
      </w:r>
      <w:r>
        <w:rPr>
          <w:rFonts w:ascii="Times New Roman" w:hAnsi="Times New Roman" w:cs="Times New Roman"/>
          <w:sz w:val="28"/>
          <w:szCs w:val="28"/>
        </w:rPr>
        <w:t xml:space="preserve">ногоразрядных слов необходимое </w:t>
      </w:r>
      <w:r w:rsidRPr="0010569E">
        <w:rPr>
          <w:rFonts w:ascii="Times New Roman" w:hAnsi="Times New Roman" w:cs="Times New Roman"/>
          <w:sz w:val="28"/>
          <w:szCs w:val="28"/>
        </w:rPr>
        <w:t xml:space="preserve">число триггеров объединяют вместе и </w:t>
      </w:r>
      <w:r>
        <w:rPr>
          <w:rFonts w:ascii="Times New Roman" w:hAnsi="Times New Roman" w:cs="Times New Roman"/>
          <w:sz w:val="28"/>
          <w:szCs w:val="28"/>
        </w:rPr>
        <w:t>рассматривают как единый функци</w:t>
      </w:r>
      <w:r w:rsidRPr="0010569E">
        <w:rPr>
          <w:rFonts w:ascii="Times New Roman" w:hAnsi="Times New Roman" w:cs="Times New Roman"/>
          <w:sz w:val="28"/>
          <w:szCs w:val="28"/>
        </w:rPr>
        <w:t>ональный узел - регистр. Если регистр построен на триггерах-защелках, то его называют регистр-защелка. Типовы</w:t>
      </w:r>
      <w:r>
        <w:rPr>
          <w:rFonts w:ascii="Times New Roman" w:hAnsi="Times New Roman" w:cs="Times New Roman"/>
          <w:sz w:val="28"/>
          <w:szCs w:val="28"/>
        </w:rPr>
        <w:t>ми внешними связями регистра являются информационные входы D0</w:t>
      </w:r>
      <w:r w:rsidRPr="0010569E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10569E">
        <w:rPr>
          <w:rFonts w:ascii="Times New Roman" w:hAnsi="Times New Roman" w:cs="Times New Roman"/>
          <w:sz w:val="28"/>
          <w:szCs w:val="28"/>
        </w:rPr>
        <w:t>Dn</w:t>
      </w:r>
      <w:proofErr w:type="spellEnd"/>
      <w:r w:rsidRPr="0010569E">
        <w:rPr>
          <w:rFonts w:ascii="Times New Roman" w:hAnsi="Times New Roman" w:cs="Times New Roman"/>
          <w:sz w:val="28"/>
          <w:szCs w:val="28"/>
        </w:rPr>
        <w:t>. вход сигн</w:t>
      </w:r>
      <w:r>
        <w:rPr>
          <w:rFonts w:ascii="Times New Roman" w:hAnsi="Times New Roman" w:cs="Times New Roman"/>
          <w:sz w:val="28"/>
          <w:szCs w:val="28"/>
        </w:rPr>
        <w:t>ала записи (или загруз</w:t>
      </w:r>
      <w:r w:rsidRPr="0010569E">
        <w:rPr>
          <w:rFonts w:ascii="Times New Roman" w:hAnsi="Times New Roman" w:cs="Times New Roman"/>
          <w:sz w:val="28"/>
          <w:szCs w:val="28"/>
        </w:rPr>
        <w:t xml:space="preserve">ки) С, вход сброса R и выходы триггеров: прямые Q0 - </w:t>
      </w:r>
      <w:proofErr w:type="spellStart"/>
      <w:r w:rsidRPr="0010569E">
        <w:rPr>
          <w:rFonts w:ascii="Times New Roman" w:hAnsi="Times New Roman" w:cs="Times New Roman"/>
          <w:sz w:val="28"/>
          <w:szCs w:val="28"/>
        </w:rPr>
        <w:t>Qn</w:t>
      </w:r>
      <w:proofErr w:type="spellEnd"/>
      <w:r w:rsidRPr="0010569E">
        <w:rPr>
          <w:rFonts w:ascii="Times New Roman" w:hAnsi="Times New Roman" w:cs="Times New Roman"/>
          <w:sz w:val="28"/>
          <w:szCs w:val="28"/>
        </w:rPr>
        <w:t xml:space="preserve"> и инверсны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bar>
          <m:barPr>
            <m:pos m:val="top"/>
            <m:ctrlPr>
              <w:rPr>
                <w:rFonts w:ascii="Cambria Math" w:hAnsi="Cambria Math" w:cs="Times New Roman"/>
                <w:sz w:val="28"/>
                <w:szCs w:val="28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Q0</m:t>
            </m:r>
          </m:e>
        </m:ba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 - </m:t>
        </m:r>
        <m:bar>
          <m:barPr>
            <m:pos m:val="top"/>
            <m:ctrlPr>
              <w:rPr>
                <w:rFonts w:ascii="Cambria Math" w:hAnsi="Cambria Math" w:cs="Times New Roman"/>
                <w:sz w:val="28"/>
                <w:szCs w:val="28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Qn</m:t>
            </m:r>
          </m:e>
        </m:bar>
      </m:oMath>
      <w:r w:rsidRPr="0010569E">
        <w:rPr>
          <w:rFonts w:ascii="Times New Roman" w:hAnsi="Times New Roman" w:cs="Times New Roman"/>
          <w:sz w:val="28"/>
          <w:szCs w:val="28"/>
        </w:rPr>
        <w:t>. В упрощенном варианте регистр</w:t>
      </w:r>
      <w:r>
        <w:rPr>
          <w:rFonts w:ascii="Times New Roman" w:hAnsi="Times New Roman" w:cs="Times New Roman"/>
          <w:sz w:val="28"/>
          <w:szCs w:val="28"/>
        </w:rPr>
        <w:t xml:space="preserve"> может не иметь входа сброса и </w:t>
      </w:r>
      <w:r w:rsidRPr="0010569E">
        <w:rPr>
          <w:rFonts w:ascii="Times New Roman" w:hAnsi="Times New Roman" w:cs="Times New Roman"/>
          <w:sz w:val="28"/>
          <w:szCs w:val="28"/>
        </w:rPr>
        <w:t>инверсных выходов.</w:t>
      </w:r>
    </w:p>
    <w:p w14:paraId="2666693E" w14:textId="1A489D71" w:rsidR="0010569E" w:rsidRDefault="0010569E" w:rsidP="0010569E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3</w:t>
      </w:r>
      <w:r w:rsidRPr="0010569E">
        <w:rPr>
          <w:rFonts w:ascii="Times New Roman" w:hAnsi="Times New Roman" w:cs="Times New Roman"/>
          <w:sz w:val="28"/>
          <w:szCs w:val="28"/>
        </w:rPr>
        <w:t>.1 показана схема четырех</w:t>
      </w:r>
      <w:r>
        <w:rPr>
          <w:rFonts w:ascii="Times New Roman" w:hAnsi="Times New Roman" w:cs="Times New Roman"/>
          <w:sz w:val="28"/>
          <w:szCs w:val="28"/>
        </w:rPr>
        <w:t>разрядного регистра, выполненно</w:t>
      </w:r>
      <w:r w:rsidRPr="0010569E">
        <w:rPr>
          <w:rFonts w:ascii="Times New Roman" w:hAnsi="Times New Roman" w:cs="Times New Roman"/>
          <w:sz w:val="28"/>
          <w:szCs w:val="28"/>
        </w:rPr>
        <w:t>го на D-триггерах и логических элемент</w:t>
      </w:r>
      <w:r>
        <w:rPr>
          <w:rFonts w:ascii="Times New Roman" w:hAnsi="Times New Roman" w:cs="Times New Roman"/>
          <w:sz w:val="28"/>
          <w:szCs w:val="28"/>
        </w:rPr>
        <w:t xml:space="preserve">ах 2И. При подаче управляющего </w:t>
      </w:r>
      <w:r w:rsidRPr="0010569E">
        <w:rPr>
          <w:rFonts w:ascii="Times New Roman" w:hAnsi="Times New Roman" w:cs="Times New Roman"/>
          <w:sz w:val="28"/>
          <w:szCs w:val="28"/>
        </w:rPr>
        <w:t>сигнала У</w:t>
      </w:r>
      <w:proofErr w:type="gramStart"/>
      <w:r w:rsidRPr="0010569E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10569E">
        <w:rPr>
          <w:rFonts w:ascii="Times New Roman" w:hAnsi="Times New Roman" w:cs="Times New Roman"/>
          <w:sz w:val="28"/>
          <w:szCs w:val="28"/>
        </w:rPr>
        <w:t xml:space="preserve">=1 цифровой код, установленный на </w:t>
      </w:r>
      <w:r w:rsidRPr="0010569E">
        <w:rPr>
          <w:rFonts w:ascii="Times New Roman" w:hAnsi="Times New Roman" w:cs="Times New Roman"/>
          <w:sz w:val="28"/>
          <w:szCs w:val="28"/>
        </w:rPr>
        <w:lastRenderedPageBreak/>
        <w:t>информационных входах D0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0569E">
        <w:rPr>
          <w:rFonts w:ascii="Times New Roman" w:hAnsi="Times New Roman" w:cs="Times New Roman"/>
          <w:sz w:val="28"/>
          <w:szCs w:val="28"/>
        </w:rPr>
        <w:t>- D3, записывается в соответствующие разряды четырех D-триггеров. Пр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0569E">
        <w:rPr>
          <w:rFonts w:ascii="Times New Roman" w:hAnsi="Times New Roman" w:cs="Times New Roman"/>
          <w:sz w:val="28"/>
          <w:szCs w:val="28"/>
        </w:rPr>
        <w:t>Y1=Y2=0 цифровой код хранится в регист</w:t>
      </w:r>
      <w:r>
        <w:rPr>
          <w:rFonts w:ascii="Times New Roman" w:hAnsi="Times New Roman" w:cs="Times New Roman"/>
          <w:sz w:val="28"/>
          <w:szCs w:val="28"/>
        </w:rPr>
        <w:t>ре, а при Y2=l происходит парал</w:t>
      </w:r>
      <w:r w:rsidRPr="0010569E">
        <w:rPr>
          <w:rFonts w:ascii="Times New Roman" w:hAnsi="Times New Roman" w:cs="Times New Roman"/>
          <w:sz w:val="28"/>
          <w:szCs w:val="28"/>
        </w:rPr>
        <w:t>лельное считывание кода, т.е. передача его на выходы Q0 - Q3.</w:t>
      </w:r>
    </w:p>
    <w:p w14:paraId="158FE8A3" w14:textId="77777777" w:rsidR="0010569E" w:rsidRDefault="0010569E" w:rsidP="0010569E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ECCC12E" w14:textId="1319AAF0" w:rsidR="0010569E" w:rsidRDefault="0010569E" w:rsidP="0010569E">
      <w:pPr>
        <w:pStyle w:val="a5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72A7FA8" wp14:editId="2A301EC8">
            <wp:extent cx="3009265" cy="2541270"/>
            <wp:effectExtent l="0" t="0" r="63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265" cy="2541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BF6937" w14:textId="77777777" w:rsidR="0010569E" w:rsidRDefault="0010569E" w:rsidP="0010569E">
      <w:pPr>
        <w:pStyle w:val="a5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14:paraId="64B09875" w14:textId="5D65BF73" w:rsidR="0010569E" w:rsidRDefault="0010569E" w:rsidP="0010569E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3.1</w:t>
      </w:r>
      <w:r w:rsidRPr="00A05E28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Схема </w:t>
      </w:r>
      <w:r w:rsidRPr="0010569E">
        <w:rPr>
          <w:sz w:val="28"/>
          <w:szCs w:val="28"/>
        </w:rPr>
        <w:t>четырех</w:t>
      </w:r>
      <w:r>
        <w:rPr>
          <w:sz w:val="28"/>
          <w:szCs w:val="28"/>
        </w:rPr>
        <w:t>разрядного параллельного регистра</w:t>
      </w:r>
    </w:p>
    <w:p w14:paraId="7C344D60" w14:textId="77777777" w:rsidR="0010569E" w:rsidRDefault="0010569E" w:rsidP="0010569E">
      <w:pPr>
        <w:pStyle w:val="a5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14:paraId="0E2146B6" w14:textId="2DCC01A7" w:rsidR="0010569E" w:rsidRDefault="0010569E" w:rsidP="00AF5710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569E">
        <w:rPr>
          <w:rFonts w:ascii="Times New Roman" w:hAnsi="Times New Roman" w:cs="Times New Roman"/>
          <w:sz w:val="28"/>
          <w:szCs w:val="28"/>
        </w:rPr>
        <w:t>Выпускаемые промышленностью регистры иногда объединяются на кристалле микросхемы с другими узлами, совместно с которыми регистры обычно используются в схемах цифровой аппаратуры. Такой интегральной микросхемой является 4-разрядный параллельный регистр К155ИР15, условное графическое обозначение которого приведено на рис</w:t>
      </w:r>
      <w:r>
        <w:rPr>
          <w:rFonts w:ascii="Times New Roman" w:hAnsi="Times New Roman" w:cs="Times New Roman"/>
          <w:sz w:val="28"/>
          <w:szCs w:val="28"/>
        </w:rPr>
        <w:t>унке 3.2</w:t>
      </w:r>
      <w:r w:rsidRPr="0010569E">
        <w:rPr>
          <w:rFonts w:ascii="Times New Roman" w:hAnsi="Times New Roman" w:cs="Times New Roman"/>
          <w:sz w:val="28"/>
          <w:szCs w:val="28"/>
        </w:rPr>
        <w:t>.</w:t>
      </w:r>
    </w:p>
    <w:p w14:paraId="236E8F3F" w14:textId="77777777" w:rsidR="0010569E" w:rsidRDefault="0010569E" w:rsidP="0010569E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6681DD1" w14:textId="359D3796" w:rsidR="0010569E" w:rsidRDefault="0010569E" w:rsidP="0010569E">
      <w:pPr>
        <w:pStyle w:val="a5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3BFB0EE" wp14:editId="3BCCA9DC">
            <wp:extent cx="1828800" cy="2147570"/>
            <wp:effectExtent l="0" t="0" r="0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2147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6A4716" w14:textId="77777777" w:rsidR="0010569E" w:rsidRDefault="0010569E" w:rsidP="0010569E">
      <w:pPr>
        <w:pStyle w:val="a5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14:paraId="67360FC6" w14:textId="054D36FE" w:rsidR="0010569E" w:rsidRDefault="0010569E" w:rsidP="0010569E">
      <w:pPr>
        <w:pStyle w:val="a5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2 - </w:t>
      </w:r>
      <w:r w:rsidRPr="0010569E">
        <w:rPr>
          <w:rFonts w:ascii="Times New Roman" w:hAnsi="Times New Roman" w:cs="Times New Roman"/>
          <w:sz w:val="28"/>
          <w:szCs w:val="28"/>
        </w:rPr>
        <w:t>Условное графич</w:t>
      </w:r>
      <w:r w:rsidR="00E46530">
        <w:rPr>
          <w:rFonts w:ascii="Times New Roman" w:hAnsi="Times New Roman" w:cs="Times New Roman"/>
          <w:sz w:val="28"/>
          <w:szCs w:val="28"/>
        </w:rPr>
        <w:t>еское обозначение регистра К555И</w:t>
      </w:r>
      <w:r w:rsidRPr="0010569E">
        <w:rPr>
          <w:rFonts w:ascii="Times New Roman" w:hAnsi="Times New Roman" w:cs="Times New Roman"/>
          <w:sz w:val="28"/>
          <w:szCs w:val="28"/>
        </w:rPr>
        <w:t>Р15</w:t>
      </w:r>
    </w:p>
    <w:p w14:paraId="7E4355D5" w14:textId="77777777" w:rsidR="00E46530" w:rsidRDefault="00E46530" w:rsidP="0010569E">
      <w:pPr>
        <w:pStyle w:val="a5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14:paraId="45A2E2C5" w14:textId="77777777" w:rsidR="00E46530" w:rsidRPr="00E46530" w:rsidRDefault="00E46530" w:rsidP="00AF5710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6530">
        <w:rPr>
          <w:rFonts w:ascii="Times New Roman" w:hAnsi="Times New Roman" w:cs="Times New Roman"/>
          <w:sz w:val="28"/>
          <w:szCs w:val="28"/>
        </w:rPr>
        <w:t xml:space="preserve">Микросхема имеет следующие входы: </w:t>
      </w:r>
      <w:proofErr w:type="gramStart"/>
      <w:r w:rsidRPr="00E46530">
        <w:rPr>
          <w:rFonts w:ascii="Times New Roman" w:hAnsi="Times New Roman" w:cs="Times New Roman"/>
          <w:sz w:val="28"/>
          <w:szCs w:val="28"/>
        </w:rPr>
        <w:t>тактовый</w:t>
      </w:r>
      <w:proofErr w:type="gramEnd"/>
      <w:r w:rsidRPr="00E46530">
        <w:rPr>
          <w:rFonts w:ascii="Times New Roman" w:hAnsi="Times New Roman" w:cs="Times New Roman"/>
          <w:sz w:val="28"/>
          <w:szCs w:val="28"/>
        </w:rPr>
        <w:t xml:space="preserve"> С. информационные </w:t>
      </w:r>
    </w:p>
    <w:p w14:paraId="14E2780F" w14:textId="77777777" w:rsidR="00E46530" w:rsidRPr="00E46530" w:rsidRDefault="00E46530" w:rsidP="00AF5710">
      <w:pPr>
        <w:pStyle w:val="a5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E46530">
        <w:rPr>
          <w:rFonts w:ascii="Times New Roman" w:hAnsi="Times New Roman" w:cs="Times New Roman"/>
          <w:sz w:val="28"/>
          <w:szCs w:val="28"/>
        </w:rPr>
        <w:t>DO - D3. управления загрузкой Р</w:t>
      </w:r>
      <w:proofErr w:type="gramStart"/>
      <w:r w:rsidRPr="00E46530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E46530">
        <w:rPr>
          <w:rFonts w:ascii="Times New Roman" w:hAnsi="Times New Roman" w:cs="Times New Roman"/>
          <w:sz w:val="28"/>
          <w:szCs w:val="28"/>
        </w:rPr>
        <w:t xml:space="preserve"> и Р2, сброса R и считывания выходных </w:t>
      </w:r>
    </w:p>
    <w:p w14:paraId="4F249EC8" w14:textId="77777777" w:rsidR="00E46530" w:rsidRPr="00E46530" w:rsidRDefault="00E46530" w:rsidP="00AF5710">
      <w:pPr>
        <w:pStyle w:val="a5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E46530">
        <w:rPr>
          <w:rFonts w:ascii="Times New Roman" w:hAnsi="Times New Roman" w:cs="Times New Roman"/>
          <w:sz w:val="28"/>
          <w:szCs w:val="28"/>
        </w:rPr>
        <w:lastRenderedPageBreak/>
        <w:t>данных Е</w:t>
      </w:r>
      <w:proofErr w:type="gramStart"/>
      <w:r w:rsidRPr="00E46530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E46530">
        <w:rPr>
          <w:rFonts w:ascii="Times New Roman" w:hAnsi="Times New Roman" w:cs="Times New Roman"/>
          <w:sz w:val="28"/>
          <w:szCs w:val="28"/>
        </w:rPr>
        <w:t xml:space="preserve"> и Е2. Операция загрузки происходит синхронно с фронтом тактового импульса на входе С. если на входах Р</w:t>
      </w:r>
      <w:proofErr w:type="gramStart"/>
      <w:r w:rsidRPr="00E46530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E46530">
        <w:rPr>
          <w:rFonts w:ascii="Times New Roman" w:hAnsi="Times New Roman" w:cs="Times New Roman"/>
          <w:sz w:val="28"/>
          <w:szCs w:val="28"/>
        </w:rPr>
        <w:t xml:space="preserve"> и Р2 одновременно присутствует сигнал логического 0.</w:t>
      </w:r>
    </w:p>
    <w:p w14:paraId="62CD36FB" w14:textId="45F1D15D" w:rsidR="00E46530" w:rsidRPr="00E46530" w:rsidRDefault="00E46530" w:rsidP="00AF5710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6530">
        <w:rPr>
          <w:rFonts w:ascii="Times New Roman" w:hAnsi="Times New Roman" w:cs="Times New Roman"/>
          <w:sz w:val="28"/>
          <w:szCs w:val="28"/>
        </w:rPr>
        <w:t>Хранящийся в регистре цифровой код может быть считан с выходов Q0 - Q3. если на входы управления считыванием Е</w:t>
      </w:r>
      <w:proofErr w:type="gramStart"/>
      <w:r w:rsidRPr="00E46530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E46530">
        <w:rPr>
          <w:rFonts w:ascii="Times New Roman" w:hAnsi="Times New Roman" w:cs="Times New Roman"/>
          <w:sz w:val="28"/>
          <w:szCs w:val="28"/>
        </w:rPr>
        <w:t xml:space="preserve"> и Е2 одновременно подан сигнал логического 0. Выходными каскадами данной микросхемы являются буферные логически</w:t>
      </w:r>
      <w:r>
        <w:rPr>
          <w:rFonts w:ascii="Times New Roman" w:hAnsi="Times New Roman" w:cs="Times New Roman"/>
          <w:sz w:val="28"/>
          <w:szCs w:val="28"/>
        </w:rPr>
        <w:t xml:space="preserve">е элементы с тремя логическими </w:t>
      </w:r>
      <w:r w:rsidRPr="00E46530">
        <w:rPr>
          <w:rFonts w:ascii="Times New Roman" w:hAnsi="Times New Roman" w:cs="Times New Roman"/>
          <w:sz w:val="28"/>
          <w:szCs w:val="28"/>
        </w:rPr>
        <w:t>состояниями. Если хот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6530">
        <w:rPr>
          <w:rFonts w:ascii="Times New Roman" w:hAnsi="Times New Roman" w:cs="Times New Roman"/>
          <w:sz w:val="28"/>
          <w:szCs w:val="28"/>
        </w:rPr>
        <w:t>бы на одном и</w:t>
      </w:r>
      <w:r>
        <w:rPr>
          <w:rFonts w:ascii="Times New Roman" w:hAnsi="Times New Roman" w:cs="Times New Roman"/>
          <w:sz w:val="28"/>
          <w:szCs w:val="28"/>
        </w:rPr>
        <w:t>з входов присутствует сигнал ло</w:t>
      </w:r>
      <w:r w:rsidRPr="00E46530">
        <w:rPr>
          <w:rFonts w:ascii="Times New Roman" w:hAnsi="Times New Roman" w:cs="Times New Roman"/>
          <w:sz w:val="28"/>
          <w:szCs w:val="28"/>
        </w:rPr>
        <w:t xml:space="preserve">гической 1, выходы находятся в </w:t>
      </w:r>
      <w:proofErr w:type="spellStart"/>
      <w:r w:rsidRPr="00E46530">
        <w:rPr>
          <w:rFonts w:ascii="Times New Roman" w:hAnsi="Times New Roman" w:cs="Times New Roman"/>
          <w:sz w:val="28"/>
          <w:szCs w:val="28"/>
        </w:rPr>
        <w:t>высокоимпедансном</w:t>
      </w:r>
      <w:proofErr w:type="spellEnd"/>
      <w:r w:rsidRPr="00E46530">
        <w:rPr>
          <w:rFonts w:ascii="Times New Roman" w:hAnsi="Times New Roman" w:cs="Times New Roman"/>
          <w:sz w:val="28"/>
          <w:szCs w:val="28"/>
        </w:rPr>
        <w:t xml:space="preserve"> состоянии (Z</w:t>
      </w:r>
      <w:r w:rsidR="00AF5710">
        <w:rPr>
          <w:rFonts w:ascii="Times New Roman" w:hAnsi="Times New Roman" w:cs="Times New Roman"/>
          <w:sz w:val="28"/>
          <w:szCs w:val="28"/>
        </w:rPr>
        <w:t>-</w:t>
      </w:r>
      <w:r w:rsidRPr="00E46530">
        <w:rPr>
          <w:rFonts w:ascii="Times New Roman" w:hAnsi="Times New Roman" w:cs="Times New Roman"/>
          <w:sz w:val="28"/>
          <w:szCs w:val="28"/>
        </w:rPr>
        <w:t>состояние) и считывание информаци</w:t>
      </w:r>
      <w:r>
        <w:rPr>
          <w:rFonts w:ascii="Times New Roman" w:hAnsi="Times New Roman" w:cs="Times New Roman"/>
          <w:sz w:val="28"/>
          <w:szCs w:val="28"/>
        </w:rPr>
        <w:t>и запрещено. Это позволяет под</w:t>
      </w:r>
      <w:r w:rsidRPr="00E46530">
        <w:rPr>
          <w:rFonts w:ascii="Times New Roman" w:hAnsi="Times New Roman" w:cs="Times New Roman"/>
          <w:sz w:val="28"/>
          <w:szCs w:val="28"/>
        </w:rPr>
        <w:t>ключать выходы регистра непосредственно к шине данных микропроцессорных устройств.</w:t>
      </w:r>
    </w:p>
    <w:p w14:paraId="7840C8FB" w14:textId="022E37FE" w:rsidR="00E46530" w:rsidRDefault="00E46530" w:rsidP="00AF5710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6530">
        <w:rPr>
          <w:rFonts w:ascii="Times New Roman" w:hAnsi="Times New Roman" w:cs="Times New Roman"/>
          <w:sz w:val="28"/>
          <w:szCs w:val="28"/>
        </w:rPr>
        <w:t>Режимы работы регистра К155ИР</w:t>
      </w:r>
      <w:r>
        <w:rPr>
          <w:rFonts w:ascii="Times New Roman" w:hAnsi="Times New Roman" w:cs="Times New Roman"/>
          <w:sz w:val="28"/>
          <w:szCs w:val="28"/>
        </w:rPr>
        <w:t>15 при различных значениях входных сигналов приведено на рисунке 3.3</w:t>
      </w:r>
      <w:r w:rsidRPr="00E46530">
        <w:rPr>
          <w:rFonts w:ascii="Times New Roman" w:hAnsi="Times New Roman" w:cs="Times New Roman"/>
          <w:sz w:val="28"/>
          <w:szCs w:val="28"/>
        </w:rPr>
        <w:t>.</w:t>
      </w:r>
    </w:p>
    <w:p w14:paraId="3F5B44D5" w14:textId="77777777" w:rsidR="00E46530" w:rsidRDefault="00E46530" w:rsidP="00E46530">
      <w:pPr>
        <w:pStyle w:val="a5"/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</w:p>
    <w:p w14:paraId="2B6C77DF" w14:textId="5FD32293" w:rsidR="00E46530" w:rsidRDefault="00E46530" w:rsidP="00E46530">
      <w:pPr>
        <w:pStyle w:val="a5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827BD7D" wp14:editId="08538849">
            <wp:extent cx="3413052" cy="192946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3078" cy="19294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E24462" w14:textId="77777777" w:rsidR="00E46530" w:rsidRDefault="00E46530" w:rsidP="00E46530">
      <w:pPr>
        <w:pStyle w:val="a5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14:paraId="20663B6B" w14:textId="0F1DFC40" w:rsidR="00E46530" w:rsidRDefault="00E46530" w:rsidP="00E46530">
      <w:pPr>
        <w:pStyle w:val="a5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3 - </w:t>
      </w:r>
      <w:r w:rsidRPr="00E46530">
        <w:rPr>
          <w:rFonts w:ascii="Times New Roman" w:hAnsi="Times New Roman" w:cs="Times New Roman"/>
          <w:sz w:val="28"/>
          <w:szCs w:val="28"/>
        </w:rPr>
        <w:t>Режимы работы регистра К155ИР</w:t>
      </w:r>
      <w:r>
        <w:rPr>
          <w:rFonts w:ascii="Times New Roman" w:hAnsi="Times New Roman" w:cs="Times New Roman"/>
          <w:sz w:val="28"/>
          <w:szCs w:val="28"/>
        </w:rPr>
        <w:t>15 при различных значениях входных сигналов</w:t>
      </w:r>
    </w:p>
    <w:p w14:paraId="634C8C9A" w14:textId="77777777" w:rsidR="0010569E" w:rsidRPr="0010569E" w:rsidRDefault="0010569E" w:rsidP="0010569E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D98B1B7" w14:textId="3556644A" w:rsidR="00EC2587" w:rsidRPr="00E46530" w:rsidRDefault="00EC2587" w:rsidP="00811726">
      <w:pPr>
        <w:pStyle w:val="a5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05E28">
        <w:rPr>
          <w:rFonts w:ascii="Times New Roman" w:hAnsi="Times New Roman" w:cs="Times New Roman"/>
          <w:b/>
          <w:sz w:val="28"/>
          <w:szCs w:val="28"/>
        </w:rPr>
        <w:t xml:space="preserve">3.2 </w:t>
      </w:r>
      <w:r w:rsidR="00531121" w:rsidRPr="00A05E28">
        <w:rPr>
          <w:rFonts w:ascii="Times New Roman" w:hAnsi="Times New Roman" w:cs="Times New Roman"/>
          <w:b/>
          <w:sz w:val="28"/>
          <w:szCs w:val="28"/>
        </w:rPr>
        <w:tab/>
      </w:r>
      <w:r w:rsidR="00E46530">
        <w:rPr>
          <w:rFonts w:ascii="Times New Roman" w:hAnsi="Times New Roman" w:cs="Times New Roman"/>
          <w:b/>
          <w:sz w:val="28"/>
          <w:szCs w:val="28"/>
        </w:rPr>
        <w:t>Регистр сдвига</w:t>
      </w:r>
    </w:p>
    <w:p w14:paraId="2AB2FC0D" w14:textId="77777777" w:rsidR="00EC2587" w:rsidRPr="00A05E28" w:rsidRDefault="00EC2587" w:rsidP="00811726">
      <w:pPr>
        <w:ind w:firstLine="709"/>
        <w:jc w:val="both"/>
        <w:rPr>
          <w:sz w:val="28"/>
          <w:szCs w:val="28"/>
        </w:rPr>
      </w:pPr>
    </w:p>
    <w:p w14:paraId="0AE6C957" w14:textId="290F0333" w:rsidR="001447E8" w:rsidRPr="00E46530" w:rsidRDefault="00E46530" w:rsidP="00AF5710">
      <w:pPr>
        <w:ind w:firstLine="709"/>
        <w:jc w:val="both"/>
        <w:rPr>
          <w:rStyle w:val="af"/>
          <w:b w:val="0"/>
          <w:sz w:val="32"/>
          <w:szCs w:val="28"/>
        </w:rPr>
      </w:pPr>
      <w:r w:rsidRPr="00E46530">
        <w:rPr>
          <w:sz w:val="28"/>
        </w:rPr>
        <w:t>Регистр сдвига (</w:t>
      </w:r>
      <w:proofErr w:type="spellStart"/>
      <w:r w:rsidRPr="00E46530">
        <w:rPr>
          <w:sz w:val="28"/>
        </w:rPr>
        <w:t>shift</w:t>
      </w:r>
      <w:proofErr w:type="spellEnd"/>
      <w:r w:rsidRPr="00E46530">
        <w:rPr>
          <w:sz w:val="28"/>
        </w:rPr>
        <w:t xml:space="preserve"> </w:t>
      </w:r>
      <w:proofErr w:type="spellStart"/>
      <w:r w:rsidRPr="00E46530">
        <w:rPr>
          <w:sz w:val="28"/>
        </w:rPr>
        <w:t>register</w:t>
      </w:r>
      <w:proofErr w:type="spellEnd"/>
      <w:r w:rsidRPr="00E46530">
        <w:rPr>
          <w:sz w:val="28"/>
        </w:rPr>
        <w:t>) это регистр, содержимое которого при подаче управляющего сигнала на тактовы</w:t>
      </w:r>
      <w:r>
        <w:rPr>
          <w:sz w:val="28"/>
        </w:rPr>
        <w:t>й вход</w:t>
      </w:r>
      <w:proofErr w:type="gramStart"/>
      <w:r>
        <w:rPr>
          <w:sz w:val="28"/>
        </w:rPr>
        <w:t xml:space="preserve"> С</w:t>
      </w:r>
      <w:proofErr w:type="gramEnd"/>
      <w:r>
        <w:rPr>
          <w:sz w:val="28"/>
        </w:rPr>
        <w:t xml:space="preserve"> может сдвигаться в сто</w:t>
      </w:r>
      <w:r w:rsidRPr="00E46530">
        <w:rPr>
          <w:sz w:val="28"/>
        </w:rPr>
        <w:t>рону старших или младших разрядов. С</w:t>
      </w:r>
      <w:r>
        <w:rPr>
          <w:sz w:val="28"/>
        </w:rPr>
        <w:t xml:space="preserve">хема сдвигающего регистра из цепочки </w:t>
      </w:r>
      <w:r>
        <w:rPr>
          <w:sz w:val="28"/>
          <w:lang w:val="en-US"/>
        </w:rPr>
        <w:t>JK</w:t>
      </w:r>
      <w:r>
        <w:rPr>
          <w:sz w:val="28"/>
        </w:rPr>
        <w:t>-триггеров показана на рисунке 3</w:t>
      </w:r>
      <w:r w:rsidRPr="00E46530">
        <w:rPr>
          <w:sz w:val="28"/>
        </w:rPr>
        <w:t>.</w:t>
      </w:r>
      <w:r>
        <w:rPr>
          <w:sz w:val="28"/>
        </w:rPr>
        <w:t>4</w:t>
      </w:r>
      <w:r w:rsidRPr="00E46530">
        <w:rPr>
          <w:sz w:val="28"/>
        </w:rPr>
        <w:t>.</w:t>
      </w:r>
    </w:p>
    <w:p w14:paraId="5C03859D" w14:textId="77777777" w:rsidR="001447E8" w:rsidRDefault="001447E8" w:rsidP="00DC7D0E">
      <w:pPr>
        <w:ind w:firstLine="709"/>
        <w:rPr>
          <w:rStyle w:val="af"/>
          <w:b w:val="0"/>
          <w:sz w:val="28"/>
          <w:szCs w:val="28"/>
        </w:rPr>
      </w:pPr>
    </w:p>
    <w:p w14:paraId="3FFA7A78" w14:textId="256F06D6" w:rsidR="00E46530" w:rsidRDefault="00E46530" w:rsidP="00E46530">
      <w:pPr>
        <w:jc w:val="center"/>
        <w:rPr>
          <w:rStyle w:val="af"/>
          <w:b w:val="0"/>
          <w:sz w:val="28"/>
          <w:szCs w:val="28"/>
        </w:rPr>
      </w:pPr>
      <w:r>
        <w:rPr>
          <w:bCs/>
          <w:noProof/>
          <w:sz w:val="28"/>
          <w:szCs w:val="28"/>
        </w:rPr>
        <w:drawing>
          <wp:inline distT="0" distB="0" distL="0" distR="0" wp14:anchorId="53E0017B" wp14:editId="1C088512">
            <wp:extent cx="3795823" cy="1537972"/>
            <wp:effectExtent l="0" t="0" r="0" b="508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6157" cy="15381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65F385" w14:textId="77777777" w:rsidR="00E46530" w:rsidRDefault="00E46530" w:rsidP="00E46530">
      <w:pPr>
        <w:jc w:val="center"/>
        <w:rPr>
          <w:rStyle w:val="af"/>
          <w:b w:val="0"/>
          <w:sz w:val="28"/>
          <w:szCs w:val="28"/>
        </w:rPr>
      </w:pPr>
    </w:p>
    <w:p w14:paraId="753BFC7F" w14:textId="03D3CD84" w:rsidR="00E46530" w:rsidRDefault="00E46530" w:rsidP="00E46530">
      <w:pPr>
        <w:jc w:val="center"/>
        <w:rPr>
          <w:rStyle w:val="af"/>
          <w:b w:val="0"/>
          <w:sz w:val="28"/>
          <w:szCs w:val="28"/>
        </w:rPr>
      </w:pPr>
      <w:r>
        <w:rPr>
          <w:rStyle w:val="af"/>
          <w:b w:val="0"/>
          <w:sz w:val="28"/>
          <w:szCs w:val="28"/>
        </w:rPr>
        <w:t xml:space="preserve">Рисунок 3.4 – Схема регистра сдвига  </w:t>
      </w:r>
    </w:p>
    <w:p w14:paraId="7F6F05AC" w14:textId="77777777" w:rsidR="00E46530" w:rsidRDefault="00E46530" w:rsidP="00E46530">
      <w:pPr>
        <w:jc w:val="center"/>
        <w:rPr>
          <w:rStyle w:val="af"/>
          <w:b w:val="0"/>
          <w:sz w:val="28"/>
          <w:szCs w:val="28"/>
        </w:rPr>
      </w:pPr>
    </w:p>
    <w:p w14:paraId="5668DA6D" w14:textId="77777777" w:rsidR="00E92F35" w:rsidRPr="00E92F35" w:rsidRDefault="00E46530" w:rsidP="00AF5710">
      <w:pPr>
        <w:ind w:firstLine="709"/>
        <w:jc w:val="both"/>
        <w:rPr>
          <w:sz w:val="28"/>
        </w:rPr>
      </w:pPr>
      <w:r w:rsidRPr="00E46530">
        <w:rPr>
          <w:sz w:val="28"/>
        </w:rPr>
        <w:t>Пусть левый по схеме триггер соответствует младшему разряду регистра, а правый триггер - старшему разряду. Тогда вход каждого триггера (кроме левого) подключен к</w:t>
      </w:r>
      <w:r w:rsidR="00E92F35">
        <w:rPr>
          <w:sz w:val="28"/>
        </w:rPr>
        <w:t xml:space="preserve"> выходу соседнего младшего триг</w:t>
      </w:r>
      <w:r w:rsidRPr="00E46530">
        <w:rPr>
          <w:sz w:val="28"/>
        </w:rPr>
        <w:t>гера. Когда на все входы</w:t>
      </w:r>
      <w:proofErr w:type="gramStart"/>
      <w:r w:rsidRPr="00E46530">
        <w:rPr>
          <w:sz w:val="28"/>
        </w:rPr>
        <w:t xml:space="preserve"> С</w:t>
      </w:r>
      <w:proofErr w:type="gramEnd"/>
      <w:r w:rsidRPr="00E46530">
        <w:rPr>
          <w:sz w:val="28"/>
        </w:rPr>
        <w:t xml:space="preserve"> триггеров поступает срез входного тактового импульса, выход каждого триггера </w:t>
      </w:r>
      <w:proofErr w:type="spellStart"/>
      <w:r w:rsidRPr="00E46530">
        <w:rPr>
          <w:sz w:val="28"/>
        </w:rPr>
        <w:t>Q</w:t>
      </w:r>
      <w:r w:rsidR="00E92F35">
        <w:rPr>
          <w:sz w:val="28"/>
        </w:rPr>
        <w:t>i</w:t>
      </w:r>
      <w:proofErr w:type="spellEnd"/>
      <w:r w:rsidR="00E92F35">
        <w:rPr>
          <w:sz w:val="28"/>
        </w:rPr>
        <w:t xml:space="preserve"> принимает состояние предыдуще</w:t>
      </w:r>
      <w:r w:rsidRPr="00E46530">
        <w:rPr>
          <w:sz w:val="28"/>
        </w:rPr>
        <w:t>го каскада и, таким образом, информация, содержащаяся в регистре, сдвигается на один разряд в сторону старших разрядов. Три</w:t>
      </w:r>
      <w:r w:rsidR="00E92F35">
        <w:rPr>
          <w:sz w:val="28"/>
        </w:rPr>
        <w:t>ггер младше</w:t>
      </w:r>
      <w:r w:rsidRPr="00E46530">
        <w:rPr>
          <w:sz w:val="28"/>
        </w:rPr>
        <w:t>го разряда принимает при этом состояние последовательного входа D. Информация, поступившая на вход D схемы, появи</w:t>
      </w:r>
      <w:r w:rsidR="00E92F35">
        <w:rPr>
          <w:sz w:val="28"/>
        </w:rPr>
        <w:t xml:space="preserve">тся на ее выходе Q(m-l) через </w:t>
      </w:r>
      <w:r w:rsidR="00E92F35">
        <w:rPr>
          <w:sz w:val="28"/>
          <w:lang w:val="en-US"/>
        </w:rPr>
        <w:t>m</w:t>
      </w:r>
      <w:r w:rsidRPr="00E46530">
        <w:rPr>
          <w:sz w:val="28"/>
        </w:rPr>
        <w:t xml:space="preserve"> тактов. </w:t>
      </w:r>
    </w:p>
    <w:p w14:paraId="0BA93A5E" w14:textId="77777777" w:rsidR="00E92F35" w:rsidRPr="006E3D9E" w:rsidRDefault="00E46530" w:rsidP="00AF5710">
      <w:pPr>
        <w:ind w:firstLine="709"/>
        <w:jc w:val="both"/>
        <w:rPr>
          <w:sz w:val="28"/>
        </w:rPr>
      </w:pPr>
      <w:r w:rsidRPr="00E46530">
        <w:rPr>
          <w:sz w:val="28"/>
        </w:rPr>
        <w:t>Существенным является то, что схема построена на двухступенчатых триггерах. Если использовать триггеры с потенциальным управлением, то при активном уровне сигнала</w:t>
      </w:r>
      <w:proofErr w:type="gramStart"/>
      <w:r w:rsidRPr="00E46530">
        <w:rPr>
          <w:sz w:val="28"/>
        </w:rPr>
        <w:t xml:space="preserve"> С</w:t>
      </w:r>
      <w:proofErr w:type="gramEnd"/>
      <w:r w:rsidRPr="00E46530">
        <w:rPr>
          <w:sz w:val="28"/>
        </w:rPr>
        <w:t xml:space="preserve"> все триггеры будут открыты для записи, и сигнал D успеет пройти столько триггеров, сколько позволит длительность сигнала С. </w:t>
      </w:r>
    </w:p>
    <w:p w14:paraId="4CB6ABAA" w14:textId="19A42250" w:rsidR="00E92F35" w:rsidRPr="00E92F35" w:rsidRDefault="00E46530" w:rsidP="00AF5710">
      <w:pPr>
        <w:ind w:firstLine="709"/>
        <w:jc w:val="both"/>
        <w:rPr>
          <w:sz w:val="28"/>
        </w:rPr>
      </w:pPr>
      <w:r w:rsidRPr="00E46530">
        <w:rPr>
          <w:sz w:val="28"/>
        </w:rPr>
        <w:t>Часто требуются более сложные регистры: с параллельной си</w:t>
      </w:r>
      <w:r w:rsidR="00E92F35">
        <w:rPr>
          <w:sz w:val="28"/>
        </w:rPr>
        <w:t>н</w:t>
      </w:r>
      <w:r w:rsidRPr="00E46530">
        <w:rPr>
          <w:sz w:val="28"/>
        </w:rPr>
        <w:t>хронной записью информации, реверсивные, с параллельнопоследовательной записью. Такие р</w:t>
      </w:r>
      <w:r w:rsidR="00E92F35">
        <w:rPr>
          <w:sz w:val="28"/>
        </w:rPr>
        <w:t>егистры называются универсальны</w:t>
      </w:r>
      <w:r w:rsidRPr="00E46530">
        <w:rPr>
          <w:sz w:val="28"/>
        </w:rPr>
        <w:t>ми. Примером универсального рег</w:t>
      </w:r>
      <w:r w:rsidR="00E92F35">
        <w:rPr>
          <w:sz w:val="28"/>
        </w:rPr>
        <w:t>истра служит интегральная микро</w:t>
      </w:r>
      <w:r w:rsidRPr="00E46530">
        <w:rPr>
          <w:sz w:val="28"/>
        </w:rPr>
        <w:t>схема К555ИР11, условное графическое обозначение которой показано на ри</w:t>
      </w:r>
      <w:r w:rsidR="00E92F35">
        <w:rPr>
          <w:sz w:val="28"/>
        </w:rPr>
        <w:t>сунке 3.5</w:t>
      </w:r>
      <w:r w:rsidRPr="00E46530">
        <w:rPr>
          <w:sz w:val="28"/>
        </w:rPr>
        <w:t xml:space="preserve">. </w:t>
      </w:r>
    </w:p>
    <w:p w14:paraId="6F7FF0AE" w14:textId="77777777" w:rsidR="00E46530" w:rsidRDefault="00E46530" w:rsidP="00DC7D0E">
      <w:pPr>
        <w:ind w:firstLine="709"/>
        <w:rPr>
          <w:rStyle w:val="af"/>
          <w:b w:val="0"/>
          <w:sz w:val="28"/>
          <w:szCs w:val="28"/>
        </w:rPr>
      </w:pPr>
    </w:p>
    <w:p w14:paraId="68B2505B" w14:textId="21CCE9D5" w:rsidR="00E92F35" w:rsidRDefault="00E92F35" w:rsidP="00E92F35">
      <w:pPr>
        <w:jc w:val="center"/>
        <w:rPr>
          <w:rStyle w:val="af"/>
          <w:b w:val="0"/>
          <w:sz w:val="28"/>
          <w:szCs w:val="28"/>
        </w:rPr>
      </w:pPr>
      <w:r>
        <w:rPr>
          <w:bCs/>
          <w:noProof/>
          <w:sz w:val="28"/>
          <w:szCs w:val="28"/>
        </w:rPr>
        <w:drawing>
          <wp:inline distT="0" distB="0" distL="0" distR="0" wp14:anchorId="7FAE72AA" wp14:editId="76CC9715">
            <wp:extent cx="2030730" cy="2466975"/>
            <wp:effectExtent l="0" t="0" r="762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0730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344C1" w14:textId="77777777" w:rsidR="00E92F35" w:rsidRDefault="00E92F35" w:rsidP="00E92F35">
      <w:pPr>
        <w:jc w:val="center"/>
        <w:rPr>
          <w:rStyle w:val="af"/>
          <w:b w:val="0"/>
          <w:sz w:val="28"/>
          <w:szCs w:val="28"/>
        </w:rPr>
      </w:pPr>
    </w:p>
    <w:p w14:paraId="42E178AE" w14:textId="7D06FEBA" w:rsidR="00E92F35" w:rsidRDefault="00E92F35" w:rsidP="00E92F35">
      <w:pPr>
        <w:jc w:val="center"/>
        <w:rPr>
          <w:rStyle w:val="af"/>
          <w:b w:val="0"/>
          <w:sz w:val="28"/>
          <w:szCs w:val="28"/>
        </w:rPr>
      </w:pPr>
      <w:r>
        <w:rPr>
          <w:rStyle w:val="af"/>
          <w:b w:val="0"/>
          <w:sz w:val="28"/>
          <w:szCs w:val="28"/>
        </w:rPr>
        <w:t>Рисунок 3.5 – Условное графическое обозначение регистра сдвига</w:t>
      </w:r>
    </w:p>
    <w:p w14:paraId="1BC192E5" w14:textId="77777777" w:rsidR="00E92F35" w:rsidRDefault="00E92F35" w:rsidP="00DC7D0E">
      <w:pPr>
        <w:ind w:firstLine="709"/>
        <w:rPr>
          <w:rStyle w:val="af"/>
          <w:b w:val="0"/>
          <w:sz w:val="28"/>
          <w:szCs w:val="28"/>
        </w:rPr>
      </w:pPr>
    </w:p>
    <w:p w14:paraId="2EB16AC7" w14:textId="14D80D14" w:rsidR="00E92F35" w:rsidRPr="00E46530" w:rsidRDefault="00E92F35" w:rsidP="00AF5710">
      <w:pPr>
        <w:ind w:firstLine="709"/>
        <w:jc w:val="both"/>
        <w:rPr>
          <w:rStyle w:val="af"/>
          <w:b w:val="0"/>
          <w:sz w:val="32"/>
          <w:szCs w:val="28"/>
        </w:rPr>
      </w:pPr>
      <w:r w:rsidRPr="00E46530">
        <w:rPr>
          <w:sz w:val="28"/>
        </w:rPr>
        <w:t>Регистр К555ИР11 может работать в следующих режимах</w:t>
      </w:r>
      <w:r>
        <w:rPr>
          <w:sz w:val="28"/>
        </w:rPr>
        <w:t>,</w:t>
      </w:r>
      <w:r w:rsidRPr="00E46530">
        <w:rPr>
          <w:sz w:val="28"/>
        </w:rPr>
        <w:t xml:space="preserve"> </w:t>
      </w:r>
      <w:proofErr w:type="gramStart"/>
      <w:r>
        <w:rPr>
          <w:sz w:val="28"/>
        </w:rPr>
        <w:t>представленные</w:t>
      </w:r>
      <w:proofErr w:type="gramEnd"/>
      <w:r>
        <w:rPr>
          <w:sz w:val="28"/>
        </w:rPr>
        <w:t xml:space="preserve"> в </w:t>
      </w:r>
      <w:r w:rsidRPr="00E46530">
        <w:rPr>
          <w:sz w:val="28"/>
        </w:rPr>
        <w:t>табл</w:t>
      </w:r>
      <w:r>
        <w:rPr>
          <w:sz w:val="28"/>
        </w:rPr>
        <w:t>ице 3.6</w:t>
      </w:r>
      <w:r w:rsidRPr="00E46530">
        <w:rPr>
          <w:sz w:val="28"/>
        </w:rPr>
        <w:t xml:space="preserve">: сброс, хранение данных, </w:t>
      </w:r>
      <w:r>
        <w:rPr>
          <w:sz w:val="28"/>
        </w:rPr>
        <w:t>сдвиг влево, сдвиг вправо, и па</w:t>
      </w:r>
      <w:r w:rsidRPr="00E46530">
        <w:rPr>
          <w:sz w:val="28"/>
        </w:rPr>
        <w:t>раллельная загрузка. Микросхема и</w:t>
      </w:r>
      <w:r>
        <w:rPr>
          <w:sz w:val="28"/>
        </w:rPr>
        <w:t xml:space="preserve">меет входы: </w:t>
      </w:r>
      <w:proofErr w:type="gramStart"/>
      <w:r>
        <w:rPr>
          <w:sz w:val="28"/>
        </w:rPr>
        <w:t>тактовый</w:t>
      </w:r>
      <w:proofErr w:type="gramEnd"/>
      <w:r>
        <w:rPr>
          <w:sz w:val="28"/>
        </w:rPr>
        <w:t xml:space="preserve"> (С), парал</w:t>
      </w:r>
      <w:r w:rsidRPr="00E46530">
        <w:rPr>
          <w:sz w:val="28"/>
        </w:rPr>
        <w:t xml:space="preserve">лельной загрузки (DO - D3), выбора режима работы (S0 и S1), </w:t>
      </w:r>
      <w:r>
        <w:rPr>
          <w:sz w:val="28"/>
        </w:rPr>
        <w:t>асинхрон</w:t>
      </w:r>
      <w:r w:rsidRPr="00E46530">
        <w:rPr>
          <w:sz w:val="28"/>
        </w:rPr>
        <w:t xml:space="preserve">ного сброса (R). Данные также могут </w:t>
      </w:r>
      <w:r>
        <w:rPr>
          <w:sz w:val="28"/>
        </w:rPr>
        <w:t>поступать в регистр в последова</w:t>
      </w:r>
      <w:r w:rsidRPr="00E46530">
        <w:rPr>
          <w:sz w:val="28"/>
        </w:rPr>
        <w:t xml:space="preserve">тельном коде на входы DL (при сдвиге влево) и DR (при сдвиге вправо). Все операции кроме сброса выполняются в регистре синхронно по </w:t>
      </w:r>
      <w:r w:rsidRPr="00E46530">
        <w:rPr>
          <w:sz w:val="28"/>
        </w:rPr>
        <w:lastRenderedPageBreak/>
        <w:t>фронту тактовых импульсов. Внутренний код регис</w:t>
      </w:r>
      <w:r>
        <w:rPr>
          <w:sz w:val="28"/>
        </w:rPr>
        <w:t>тра может быть про</w:t>
      </w:r>
      <w:r w:rsidRPr="00E46530">
        <w:rPr>
          <w:sz w:val="28"/>
        </w:rPr>
        <w:t>читан на выходах Q0 - 03.</w:t>
      </w:r>
    </w:p>
    <w:p w14:paraId="03FD7D02" w14:textId="77777777" w:rsidR="00E92F35" w:rsidRDefault="00E92F35" w:rsidP="00DC7D0E">
      <w:pPr>
        <w:ind w:firstLine="709"/>
        <w:rPr>
          <w:rStyle w:val="af"/>
          <w:b w:val="0"/>
          <w:sz w:val="28"/>
          <w:szCs w:val="28"/>
        </w:rPr>
      </w:pPr>
    </w:p>
    <w:p w14:paraId="675A1ED8" w14:textId="73BD516C" w:rsidR="00E92F35" w:rsidRDefault="00E92F35" w:rsidP="00E92F35">
      <w:pPr>
        <w:jc w:val="center"/>
        <w:rPr>
          <w:rStyle w:val="af"/>
          <w:b w:val="0"/>
          <w:sz w:val="28"/>
          <w:szCs w:val="28"/>
        </w:rPr>
      </w:pPr>
      <w:r>
        <w:rPr>
          <w:bCs/>
          <w:noProof/>
          <w:sz w:val="28"/>
          <w:szCs w:val="28"/>
        </w:rPr>
        <w:drawing>
          <wp:inline distT="0" distB="0" distL="0" distR="0" wp14:anchorId="5A2FB6E4" wp14:editId="5FB266AB">
            <wp:extent cx="3615070" cy="2036289"/>
            <wp:effectExtent l="0" t="0" r="4445" b="25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5137" cy="2036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E9A474" w14:textId="77777777" w:rsidR="00E92F35" w:rsidRPr="00E92F35" w:rsidRDefault="00E92F35" w:rsidP="00E92F35">
      <w:pPr>
        <w:jc w:val="center"/>
        <w:rPr>
          <w:rStyle w:val="af"/>
          <w:b w:val="0"/>
          <w:sz w:val="28"/>
          <w:szCs w:val="28"/>
        </w:rPr>
      </w:pPr>
    </w:p>
    <w:p w14:paraId="5E56D8AB" w14:textId="4A4CCE93" w:rsidR="00E92F35" w:rsidRPr="00E92F35" w:rsidRDefault="00E92F35" w:rsidP="00E92F35">
      <w:pPr>
        <w:pStyle w:val="a5"/>
        <w:spacing w:after="0" w:line="240" w:lineRule="auto"/>
        <w:ind w:left="0"/>
        <w:jc w:val="center"/>
        <w:rPr>
          <w:rStyle w:val="af"/>
          <w:rFonts w:ascii="Times New Roman" w:hAnsi="Times New Roman" w:cs="Times New Roman"/>
          <w:b w:val="0"/>
          <w:bCs w:val="0"/>
          <w:sz w:val="28"/>
          <w:szCs w:val="28"/>
        </w:rPr>
      </w:pPr>
      <w:r w:rsidRPr="00E92F35">
        <w:rPr>
          <w:rStyle w:val="af"/>
          <w:rFonts w:ascii="Times New Roman" w:hAnsi="Times New Roman" w:cs="Times New Roman"/>
          <w:b w:val="0"/>
          <w:sz w:val="28"/>
          <w:szCs w:val="28"/>
        </w:rPr>
        <w:t xml:space="preserve">Рисунок 3.6 - </w:t>
      </w:r>
      <w:r w:rsidRPr="00E92F35">
        <w:rPr>
          <w:rFonts w:ascii="Times New Roman" w:hAnsi="Times New Roman" w:cs="Times New Roman"/>
          <w:sz w:val="28"/>
          <w:szCs w:val="28"/>
        </w:rPr>
        <w:t>Режимы работы регистра К155ИР</w:t>
      </w:r>
      <w:r>
        <w:rPr>
          <w:rFonts w:ascii="Times New Roman" w:hAnsi="Times New Roman" w:cs="Times New Roman"/>
          <w:sz w:val="28"/>
          <w:szCs w:val="28"/>
        </w:rPr>
        <w:t>11</w:t>
      </w:r>
      <w:r w:rsidRPr="00E92F35">
        <w:rPr>
          <w:rFonts w:ascii="Times New Roman" w:hAnsi="Times New Roman" w:cs="Times New Roman"/>
          <w:sz w:val="28"/>
          <w:szCs w:val="28"/>
        </w:rPr>
        <w:t xml:space="preserve"> при различных значениях входных сигналов</w:t>
      </w:r>
    </w:p>
    <w:p w14:paraId="075E3A69" w14:textId="77777777" w:rsidR="00E92F35" w:rsidRDefault="00E92F35" w:rsidP="00DC7D0E">
      <w:pPr>
        <w:ind w:firstLine="709"/>
        <w:rPr>
          <w:rStyle w:val="af"/>
          <w:b w:val="0"/>
          <w:sz w:val="28"/>
          <w:szCs w:val="28"/>
        </w:rPr>
      </w:pPr>
    </w:p>
    <w:p w14:paraId="44F37DE0" w14:textId="3FEDFFBF" w:rsidR="00E92F35" w:rsidRPr="00E92F35" w:rsidRDefault="00E92F35" w:rsidP="00AF5710">
      <w:pPr>
        <w:ind w:firstLine="709"/>
        <w:jc w:val="both"/>
        <w:rPr>
          <w:rStyle w:val="af"/>
          <w:b w:val="0"/>
          <w:sz w:val="32"/>
          <w:szCs w:val="28"/>
        </w:rPr>
      </w:pPr>
      <w:r w:rsidRPr="00E92F35">
        <w:rPr>
          <w:sz w:val="28"/>
        </w:rPr>
        <w:t xml:space="preserve">Области применения сдвиговых регистров весьма разнообразны. В двоичной арифметике сдвиг числа на один разряд влево соответствует умножению его на 2, а сдвиг на один разряд вправо - делению пополам. В аппаратуре передачи данных универсальные регистры преобразуют параллельный код </w:t>
      </w:r>
      <w:proofErr w:type="gramStart"/>
      <w:r w:rsidRPr="00E92F35">
        <w:rPr>
          <w:sz w:val="28"/>
        </w:rPr>
        <w:t>в</w:t>
      </w:r>
      <w:proofErr w:type="gramEnd"/>
      <w:r w:rsidRPr="00E92F35">
        <w:rPr>
          <w:sz w:val="28"/>
        </w:rPr>
        <w:t xml:space="preserve"> последовательны</w:t>
      </w:r>
      <w:r>
        <w:rPr>
          <w:sz w:val="28"/>
        </w:rPr>
        <w:t>й и обратно. Передача данных по</w:t>
      </w:r>
      <w:r w:rsidRPr="00E92F35">
        <w:rPr>
          <w:sz w:val="28"/>
        </w:rPr>
        <w:t>следовательным кодом по сравнени</w:t>
      </w:r>
      <w:r>
        <w:rPr>
          <w:sz w:val="28"/>
        </w:rPr>
        <w:t>ю с параллельной передачей суще</w:t>
      </w:r>
      <w:r w:rsidRPr="00E92F35">
        <w:rPr>
          <w:sz w:val="28"/>
        </w:rPr>
        <w:t>ственно экономит число линий связи, однако при этом увеличивается время обмена.</w:t>
      </w:r>
    </w:p>
    <w:p w14:paraId="02E90B9D" w14:textId="77777777" w:rsidR="00EB4F33" w:rsidRPr="00A05E28" w:rsidRDefault="00EB4F33" w:rsidP="00E92F35">
      <w:pPr>
        <w:rPr>
          <w:sz w:val="28"/>
          <w:szCs w:val="28"/>
        </w:rPr>
      </w:pPr>
    </w:p>
    <w:p w14:paraId="291974B1" w14:textId="12EC947E" w:rsidR="00B12DA0" w:rsidRPr="00A05E28" w:rsidRDefault="00F80552" w:rsidP="00761A4D">
      <w:pPr>
        <w:ind w:firstLine="709"/>
        <w:jc w:val="both"/>
        <w:rPr>
          <w:b/>
          <w:sz w:val="28"/>
          <w:szCs w:val="28"/>
        </w:rPr>
      </w:pPr>
      <w:r w:rsidRPr="00A05E28">
        <w:rPr>
          <w:b/>
          <w:sz w:val="28"/>
          <w:szCs w:val="28"/>
        </w:rPr>
        <w:t>4</w:t>
      </w:r>
      <w:r w:rsidRPr="00A05E28">
        <w:rPr>
          <w:b/>
          <w:sz w:val="28"/>
          <w:szCs w:val="28"/>
        </w:rPr>
        <w:tab/>
      </w:r>
      <w:r w:rsidR="00C040E6" w:rsidRPr="00A05E28">
        <w:rPr>
          <w:b/>
          <w:sz w:val="28"/>
          <w:szCs w:val="28"/>
        </w:rPr>
        <w:t>ВЫПОЛНЕНИЕ РАБОТЫ</w:t>
      </w:r>
    </w:p>
    <w:p w14:paraId="509E69EA" w14:textId="77777777" w:rsidR="003E1662" w:rsidRPr="00A05E28" w:rsidRDefault="003E1662" w:rsidP="00761A4D">
      <w:pPr>
        <w:ind w:firstLine="709"/>
        <w:jc w:val="both"/>
        <w:rPr>
          <w:b/>
          <w:sz w:val="28"/>
          <w:szCs w:val="28"/>
        </w:rPr>
      </w:pPr>
    </w:p>
    <w:p w14:paraId="68522383" w14:textId="67CABE25" w:rsidR="0023043A" w:rsidRPr="00E92F35" w:rsidRDefault="00D12E7E" w:rsidP="00761A4D">
      <w:pPr>
        <w:ind w:firstLine="709"/>
        <w:jc w:val="both"/>
        <w:rPr>
          <w:b/>
          <w:sz w:val="28"/>
          <w:szCs w:val="28"/>
        </w:rPr>
      </w:pPr>
      <w:r w:rsidRPr="00A05E28">
        <w:rPr>
          <w:b/>
          <w:sz w:val="28"/>
          <w:szCs w:val="28"/>
        </w:rPr>
        <w:t>4</w:t>
      </w:r>
      <w:r w:rsidR="00D57B9A" w:rsidRPr="00A05E28">
        <w:rPr>
          <w:b/>
          <w:sz w:val="28"/>
          <w:szCs w:val="28"/>
        </w:rPr>
        <w:t>.1</w:t>
      </w:r>
      <w:r w:rsidR="00D57B9A" w:rsidRPr="00A05E28">
        <w:rPr>
          <w:b/>
          <w:sz w:val="28"/>
          <w:szCs w:val="28"/>
        </w:rPr>
        <w:tab/>
      </w:r>
      <w:r w:rsidR="00E92F35">
        <w:rPr>
          <w:b/>
          <w:sz w:val="28"/>
          <w:szCs w:val="28"/>
        </w:rPr>
        <w:t>Параллельный регистр</w:t>
      </w:r>
      <w:r w:rsidR="007970BB">
        <w:rPr>
          <w:b/>
          <w:sz w:val="28"/>
          <w:szCs w:val="28"/>
        </w:rPr>
        <w:t xml:space="preserve"> в статическом режиме</w:t>
      </w:r>
    </w:p>
    <w:p w14:paraId="2A6829D7" w14:textId="48AE503E" w:rsidR="00F17CB8" w:rsidRPr="00A05E28" w:rsidRDefault="00F17CB8" w:rsidP="00761A4D">
      <w:pPr>
        <w:ind w:firstLine="709"/>
        <w:rPr>
          <w:b/>
          <w:sz w:val="28"/>
          <w:szCs w:val="28"/>
        </w:rPr>
      </w:pPr>
    </w:p>
    <w:p w14:paraId="32295785" w14:textId="604D8220" w:rsidR="003E1662" w:rsidRPr="00F82644" w:rsidRDefault="00AA7D4D" w:rsidP="00761A4D">
      <w:pPr>
        <w:ind w:firstLine="709"/>
        <w:jc w:val="both"/>
        <w:rPr>
          <w:spacing w:val="-10"/>
          <w:sz w:val="28"/>
          <w:szCs w:val="28"/>
        </w:rPr>
      </w:pPr>
      <w:r w:rsidRPr="00F82644">
        <w:rPr>
          <w:sz w:val="28"/>
        </w:rPr>
        <w:t xml:space="preserve">Условное графическое изображение </w:t>
      </w:r>
      <w:r w:rsidR="00E92F35" w:rsidRPr="00F82644">
        <w:rPr>
          <w:sz w:val="28"/>
        </w:rPr>
        <w:t xml:space="preserve">параллельного регистра </w:t>
      </w:r>
      <w:r w:rsidRPr="00F82644">
        <w:rPr>
          <w:sz w:val="28"/>
        </w:rPr>
        <w:t>представлено на рисунке 4.1</w:t>
      </w:r>
      <w:r w:rsidR="00761A4D" w:rsidRPr="00F82644">
        <w:rPr>
          <w:spacing w:val="-10"/>
          <w:sz w:val="28"/>
          <w:szCs w:val="28"/>
        </w:rPr>
        <w:t>.</w:t>
      </w:r>
    </w:p>
    <w:p w14:paraId="215C6D7D" w14:textId="77777777" w:rsidR="00D57B9A" w:rsidRPr="00E92F35" w:rsidRDefault="00D57B9A" w:rsidP="00761A4D">
      <w:pPr>
        <w:ind w:firstLine="709"/>
        <w:rPr>
          <w:color w:val="FF0000"/>
          <w:sz w:val="28"/>
          <w:szCs w:val="28"/>
        </w:rPr>
      </w:pPr>
    </w:p>
    <w:p w14:paraId="770F579D" w14:textId="23C63468" w:rsidR="007D130A" w:rsidRPr="00E92F35" w:rsidRDefault="00F82644" w:rsidP="00C42C8D">
      <w:pPr>
        <w:jc w:val="center"/>
        <w:rPr>
          <w:color w:val="FF0000"/>
          <w:sz w:val="28"/>
          <w:szCs w:val="28"/>
        </w:rPr>
      </w:pPr>
      <w:r>
        <w:object w:dxaOrig="4246" w:dyaOrig="4291" w14:anchorId="13C590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.7pt;height:115.55pt" o:ole="">
            <v:imagedata r:id="rId15" o:title=""/>
          </v:shape>
          <o:OLEObject Type="Embed" ProgID="Visio.Drawing.15" ShapeID="_x0000_i1025" DrawAspect="Content" ObjectID="_1747626020" r:id="rId16"/>
        </w:object>
      </w:r>
    </w:p>
    <w:p w14:paraId="129ED69A" w14:textId="77777777" w:rsidR="00B40029" w:rsidRPr="00E92F35" w:rsidRDefault="00B40029" w:rsidP="00C42C8D">
      <w:pPr>
        <w:jc w:val="center"/>
        <w:rPr>
          <w:color w:val="FF0000"/>
          <w:sz w:val="28"/>
          <w:szCs w:val="28"/>
        </w:rPr>
      </w:pPr>
    </w:p>
    <w:p w14:paraId="2F2AA8EA" w14:textId="36F090DA" w:rsidR="00B40029" w:rsidRPr="00F82644" w:rsidRDefault="00B40029" w:rsidP="00C42C8D">
      <w:pPr>
        <w:jc w:val="center"/>
        <w:rPr>
          <w:sz w:val="28"/>
          <w:szCs w:val="28"/>
        </w:rPr>
      </w:pPr>
      <w:r w:rsidRPr="00F82644">
        <w:rPr>
          <w:sz w:val="28"/>
          <w:szCs w:val="28"/>
        </w:rPr>
        <w:t xml:space="preserve">Рисунок 4.1 – </w:t>
      </w:r>
      <w:proofErr w:type="gramStart"/>
      <w:r w:rsidR="00AF5710">
        <w:rPr>
          <w:sz w:val="28"/>
        </w:rPr>
        <w:t>Условное</w:t>
      </w:r>
      <w:proofErr w:type="gramEnd"/>
      <w:r w:rsidR="00AA7D4D" w:rsidRPr="00F82644">
        <w:rPr>
          <w:sz w:val="28"/>
        </w:rPr>
        <w:t xml:space="preserve"> графическое </w:t>
      </w:r>
      <w:r w:rsidR="00E92F35" w:rsidRPr="00F82644">
        <w:rPr>
          <w:sz w:val="28"/>
        </w:rPr>
        <w:t>параллельного регистра</w:t>
      </w:r>
    </w:p>
    <w:p w14:paraId="08412AD2" w14:textId="77777777" w:rsidR="00744E82" w:rsidRPr="000E4A90" w:rsidRDefault="00744E82" w:rsidP="00761A4D">
      <w:pPr>
        <w:ind w:firstLine="709"/>
        <w:rPr>
          <w:color w:val="FF0000"/>
          <w:sz w:val="28"/>
          <w:szCs w:val="28"/>
        </w:rPr>
      </w:pPr>
    </w:p>
    <w:p w14:paraId="05D54936" w14:textId="77777777" w:rsidR="00F82644" w:rsidRPr="000E4A90" w:rsidRDefault="00F82644" w:rsidP="00761A4D">
      <w:pPr>
        <w:ind w:firstLine="709"/>
        <w:rPr>
          <w:color w:val="FF0000"/>
          <w:sz w:val="28"/>
          <w:szCs w:val="28"/>
        </w:rPr>
      </w:pPr>
    </w:p>
    <w:p w14:paraId="62663E68" w14:textId="1F216727" w:rsidR="00F82644" w:rsidRDefault="007970BB" w:rsidP="00761A4D">
      <w:pPr>
        <w:ind w:firstLine="709"/>
        <w:rPr>
          <w:b/>
          <w:sz w:val="28"/>
          <w:szCs w:val="28"/>
        </w:rPr>
      </w:pPr>
      <w:r w:rsidRPr="007970BB">
        <w:rPr>
          <w:b/>
          <w:sz w:val="28"/>
          <w:szCs w:val="28"/>
        </w:rPr>
        <w:lastRenderedPageBreak/>
        <w:t>4.1.1</w:t>
      </w:r>
      <w:r>
        <w:rPr>
          <w:b/>
          <w:sz w:val="28"/>
          <w:szCs w:val="28"/>
        </w:rPr>
        <w:tab/>
      </w:r>
      <w:r w:rsidR="00F82644" w:rsidRPr="00F82644">
        <w:rPr>
          <w:b/>
          <w:sz w:val="28"/>
          <w:szCs w:val="28"/>
        </w:rPr>
        <w:t>Режим параллельной загрузки и хранения</w:t>
      </w:r>
    </w:p>
    <w:p w14:paraId="2E3B3624" w14:textId="77777777" w:rsidR="00F82644" w:rsidRPr="00F82644" w:rsidRDefault="00F82644" w:rsidP="00761A4D">
      <w:pPr>
        <w:ind w:firstLine="709"/>
        <w:rPr>
          <w:b/>
          <w:sz w:val="28"/>
          <w:szCs w:val="28"/>
        </w:rPr>
      </w:pPr>
    </w:p>
    <w:p w14:paraId="5D6C3175" w14:textId="0BE323F6" w:rsidR="00AF2837" w:rsidRPr="00F82644" w:rsidRDefault="00AF2837" w:rsidP="00761A4D">
      <w:pPr>
        <w:ind w:firstLine="709"/>
        <w:jc w:val="both"/>
        <w:rPr>
          <w:sz w:val="28"/>
          <w:szCs w:val="28"/>
        </w:rPr>
      </w:pPr>
      <w:r w:rsidRPr="00F82644">
        <w:rPr>
          <w:sz w:val="28"/>
          <w:szCs w:val="28"/>
        </w:rPr>
        <w:t xml:space="preserve">Таблица истинности </w:t>
      </w:r>
      <w:r w:rsidR="00F82644">
        <w:rPr>
          <w:sz w:val="28"/>
        </w:rPr>
        <w:t>параллельного регистра</w:t>
      </w:r>
      <w:r w:rsidRPr="007970BB">
        <w:rPr>
          <w:sz w:val="28"/>
          <w:szCs w:val="28"/>
        </w:rPr>
        <w:t xml:space="preserve"> </w:t>
      </w:r>
      <w:r w:rsidR="007970BB">
        <w:rPr>
          <w:sz w:val="28"/>
          <w:szCs w:val="28"/>
        </w:rPr>
        <w:t xml:space="preserve">в режиме параллельной загрузки и хранения </w:t>
      </w:r>
      <w:r w:rsidR="007970BB" w:rsidRPr="007970BB">
        <w:rPr>
          <w:sz w:val="28"/>
          <w:szCs w:val="28"/>
        </w:rPr>
        <w:t xml:space="preserve">в статическом режиме </w:t>
      </w:r>
      <w:r w:rsidR="00841156" w:rsidRPr="00F82644">
        <w:rPr>
          <w:sz w:val="28"/>
          <w:szCs w:val="28"/>
        </w:rPr>
        <w:t>изображена на рисунке 4</w:t>
      </w:r>
      <w:r w:rsidRPr="00F82644">
        <w:rPr>
          <w:sz w:val="28"/>
          <w:szCs w:val="28"/>
        </w:rPr>
        <w:t>.2.</w:t>
      </w:r>
    </w:p>
    <w:p w14:paraId="2FEE634C" w14:textId="77777777" w:rsidR="00B12DA0" w:rsidRPr="00A05E28" w:rsidRDefault="00B12DA0" w:rsidP="00761A4D">
      <w:pPr>
        <w:ind w:firstLine="709"/>
        <w:rPr>
          <w:sz w:val="28"/>
          <w:szCs w:val="28"/>
        </w:rPr>
      </w:pPr>
    </w:p>
    <w:p w14:paraId="7919D9CB" w14:textId="0D478D1E" w:rsidR="00F17CB8" w:rsidRPr="00A05E28" w:rsidRDefault="00F82644" w:rsidP="00C42C8D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CFD7B6A" wp14:editId="4DD534C0">
            <wp:extent cx="5939790" cy="840105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/>
                    <a:srcRect t="19760"/>
                    <a:stretch/>
                  </pic:blipFill>
                  <pic:spPr bwMode="auto">
                    <a:xfrm>
                      <a:off x="0" y="0"/>
                      <a:ext cx="5939790" cy="840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D08852" w14:textId="77777777" w:rsidR="000B4934" w:rsidRPr="00A05E28" w:rsidRDefault="000B4934" w:rsidP="00C42C8D">
      <w:pPr>
        <w:jc w:val="center"/>
        <w:rPr>
          <w:sz w:val="28"/>
          <w:szCs w:val="28"/>
        </w:rPr>
      </w:pPr>
    </w:p>
    <w:p w14:paraId="4210A870" w14:textId="5969475A" w:rsidR="00AF2837" w:rsidRPr="00A05E28" w:rsidRDefault="00D11417" w:rsidP="00C42C8D">
      <w:pPr>
        <w:jc w:val="center"/>
        <w:rPr>
          <w:sz w:val="28"/>
          <w:szCs w:val="28"/>
        </w:rPr>
      </w:pPr>
      <w:r w:rsidRPr="00A05E28">
        <w:rPr>
          <w:sz w:val="28"/>
          <w:szCs w:val="28"/>
        </w:rPr>
        <w:t>Рисунок</w:t>
      </w:r>
      <w:r w:rsidR="00393A12" w:rsidRPr="00A05E28">
        <w:rPr>
          <w:sz w:val="28"/>
          <w:szCs w:val="28"/>
        </w:rPr>
        <w:t xml:space="preserve"> </w:t>
      </w:r>
      <w:r w:rsidR="00D12E7E" w:rsidRPr="00A05E28">
        <w:rPr>
          <w:sz w:val="28"/>
          <w:szCs w:val="28"/>
        </w:rPr>
        <w:t>4</w:t>
      </w:r>
      <w:r w:rsidR="00841156" w:rsidRPr="00A05E28">
        <w:rPr>
          <w:sz w:val="28"/>
          <w:szCs w:val="28"/>
        </w:rPr>
        <w:t>.</w:t>
      </w:r>
      <w:r w:rsidRPr="00A05E28">
        <w:rPr>
          <w:sz w:val="28"/>
          <w:szCs w:val="28"/>
        </w:rPr>
        <w:t>2</w:t>
      </w:r>
      <w:r w:rsidR="00D12E7E" w:rsidRPr="00A05E28">
        <w:rPr>
          <w:sz w:val="28"/>
          <w:szCs w:val="28"/>
        </w:rPr>
        <w:t xml:space="preserve"> </w:t>
      </w:r>
      <w:r w:rsidR="00F17CB8" w:rsidRPr="00A05E28">
        <w:rPr>
          <w:sz w:val="28"/>
          <w:szCs w:val="28"/>
        </w:rPr>
        <w:t xml:space="preserve">– </w:t>
      </w:r>
      <w:r w:rsidR="00AF2837" w:rsidRPr="00A05E28">
        <w:rPr>
          <w:sz w:val="28"/>
          <w:szCs w:val="28"/>
        </w:rPr>
        <w:t xml:space="preserve">Таблица истинности </w:t>
      </w:r>
      <w:r w:rsidR="00F82644">
        <w:rPr>
          <w:sz w:val="28"/>
          <w:szCs w:val="28"/>
        </w:rPr>
        <w:t>параллельного регистра</w:t>
      </w:r>
      <w:r w:rsidR="007970BB">
        <w:rPr>
          <w:sz w:val="28"/>
          <w:szCs w:val="28"/>
        </w:rPr>
        <w:t xml:space="preserve"> в режиме параллельной загрузки и хранения</w:t>
      </w:r>
      <w:r w:rsidR="007970BB" w:rsidRPr="007970BB">
        <w:rPr>
          <w:sz w:val="28"/>
          <w:szCs w:val="28"/>
        </w:rPr>
        <w:t xml:space="preserve"> в статическом режиме</w:t>
      </w:r>
    </w:p>
    <w:p w14:paraId="5CA85EC0" w14:textId="77777777" w:rsidR="00AF2837" w:rsidRPr="00A05E28" w:rsidRDefault="00AF2837" w:rsidP="00761A4D">
      <w:pPr>
        <w:ind w:firstLine="709"/>
        <w:jc w:val="center"/>
        <w:rPr>
          <w:sz w:val="28"/>
          <w:szCs w:val="28"/>
        </w:rPr>
      </w:pPr>
    </w:p>
    <w:p w14:paraId="275011CA" w14:textId="471C41CE" w:rsidR="00755CA3" w:rsidRPr="00A05E28" w:rsidRDefault="00A63793" w:rsidP="00755CA3">
      <w:pPr>
        <w:ind w:firstLine="709"/>
        <w:rPr>
          <w:sz w:val="28"/>
          <w:szCs w:val="28"/>
        </w:rPr>
      </w:pPr>
      <w:r w:rsidRPr="00A05E28">
        <w:rPr>
          <w:sz w:val="28"/>
          <w:szCs w:val="28"/>
        </w:rPr>
        <w:t>Исходя из вышеперечисленных данных</w:t>
      </w:r>
      <w:r w:rsidR="00F80552" w:rsidRPr="00A05E28">
        <w:rPr>
          <w:sz w:val="28"/>
          <w:szCs w:val="28"/>
        </w:rPr>
        <w:t>,</w:t>
      </w:r>
      <w:r w:rsidR="00AF2837" w:rsidRPr="00A05E28">
        <w:rPr>
          <w:sz w:val="28"/>
          <w:szCs w:val="28"/>
        </w:rPr>
        <w:t xml:space="preserve"> была построена диаграмма состояний </w:t>
      </w:r>
      <w:r w:rsidR="00F82644">
        <w:rPr>
          <w:sz w:val="28"/>
        </w:rPr>
        <w:t>параллельного регистра</w:t>
      </w:r>
      <w:r w:rsidR="007970BB">
        <w:rPr>
          <w:sz w:val="28"/>
        </w:rPr>
        <w:t xml:space="preserve"> </w:t>
      </w:r>
      <w:r w:rsidR="007970BB">
        <w:rPr>
          <w:sz w:val="28"/>
          <w:szCs w:val="28"/>
        </w:rPr>
        <w:t>в режиме параллельной загрузки и хранения</w:t>
      </w:r>
      <w:r w:rsidR="007970BB">
        <w:rPr>
          <w:sz w:val="28"/>
        </w:rPr>
        <w:t xml:space="preserve"> </w:t>
      </w:r>
      <w:r w:rsidR="007970BB" w:rsidRPr="007970BB">
        <w:rPr>
          <w:sz w:val="28"/>
          <w:szCs w:val="28"/>
        </w:rPr>
        <w:t>в статическом режиме</w:t>
      </w:r>
      <w:r w:rsidR="00F82644">
        <w:rPr>
          <w:sz w:val="28"/>
        </w:rPr>
        <w:t>,</w:t>
      </w:r>
      <w:r w:rsidR="00AA7D4D" w:rsidRPr="00A05E28">
        <w:rPr>
          <w:sz w:val="28"/>
          <w:szCs w:val="28"/>
        </w:rPr>
        <w:t xml:space="preserve"> </w:t>
      </w:r>
      <w:r w:rsidR="007970BB">
        <w:rPr>
          <w:sz w:val="28"/>
          <w:szCs w:val="28"/>
        </w:rPr>
        <w:t>пред</w:t>
      </w:r>
      <w:r w:rsidR="00841156" w:rsidRPr="00A05E28">
        <w:rPr>
          <w:sz w:val="28"/>
          <w:szCs w:val="28"/>
        </w:rPr>
        <w:t>ставленная на рисунке 4</w:t>
      </w:r>
      <w:r w:rsidR="00D11417" w:rsidRPr="00A05E28">
        <w:rPr>
          <w:sz w:val="28"/>
          <w:szCs w:val="28"/>
        </w:rPr>
        <w:t>.3</w:t>
      </w:r>
      <w:r w:rsidR="00D12E7E" w:rsidRPr="00A05E28">
        <w:rPr>
          <w:sz w:val="28"/>
          <w:szCs w:val="28"/>
        </w:rPr>
        <w:t>.</w:t>
      </w:r>
    </w:p>
    <w:p w14:paraId="45C72FAD" w14:textId="77777777" w:rsidR="00755CA3" w:rsidRPr="00A05E28" w:rsidRDefault="00755CA3" w:rsidP="00761A4D">
      <w:pPr>
        <w:ind w:firstLine="709"/>
        <w:jc w:val="both"/>
        <w:rPr>
          <w:sz w:val="28"/>
          <w:szCs w:val="28"/>
        </w:rPr>
      </w:pPr>
    </w:p>
    <w:p w14:paraId="672C8C13" w14:textId="5D58BEAD" w:rsidR="0023043A" w:rsidRPr="00A05E28" w:rsidRDefault="00F82644" w:rsidP="00C42C8D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CE00804" wp14:editId="3DFDF8DA">
            <wp:extent cx="3976577" cy="2262995"/>
            <wp:effectExtent l="0" t="0" r="508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/>
                    <a:srcRect t="7150"/>
                    <a:stretch/>
                  </pic:blipFill>
                  <pic:spPr bwMode="auto">
                    <a:xfrm>
                      <a:off x="0" y="0"/>
                      <a:ext cx="3988305" cy="2269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CEEDEC" w14:textId="77777777" w:rsidR="00D57B9A" w:rsidRPr="00A05E28" w:rsidRDefault="00D57B9A" w:rsidP="00C42C8D">
      <w:pPr>
        <w:jc w:val="center"/>
        <w:rPr>
          <w:sz w:val="28"/>
          <w:szCs w:val="28"/>
        </w:rPr>
      </w:pPr>
    </w:p>
    <w:p w14:paraId="4D37CF38" w14:textId="7D572058" w:rsidR="00B601EF" w:rsidRDefault="00A63793" w:rsidP="007970BB">
      <w:pPr>
        <w:jc w:val="center"/>
        <w:rPr>
          <w:sz w:val="28"/>
          <w:szCs w:val="28"/>
        </w:rPr>
      </w:pPr>
      <w:r w:rsidRPr="00A05E28">
        <w:rPr>
          <w:sz w:val="28"/>
          <w:szCs w:val="28"/>
        </w:rPr>
        <w:t xml:space="preserve">Рисунок </w:t>
      </w:r>
      <w:r w:rsidR="00AB5C1D" w:rsidRPr="00A05E28">
        <w:rPr>
          <w:sz w:val="28"/>
          <w:szCs w:val="28"/>
        </w:rPr>
        <w:t>4</w:t>
      </w:r>
      <w:r w:rsidRPr="00A05E28">
        <w:rPr>
          <w:sz w:val="28"/>
          <w:szCs w:val="28"/>
        </w:rPr>
        <w:t>.</w:t>
      </w:r>
      <w:r w:rsidR="00D11417" w:rsidRPr="00A05E28">
        <w:rPr>
          <w:sz w:val="28"/>
          <w:szCs w:val="28"/>
        </w:rPr>
        <w:t xml:space="preserve">3 </w:t>
      </w:r>
      <w:r w:rsidR="00F17CB8" w:rsidRPr="00A05E28">
        <w:rPr>
          <w:sz w:val="28"/>
          <w:szCs w:val="28"/>
        </w:rPr>
        <w:t xml:space="preserve">– </w:t>
      </w:r>
      <w:r w:rsidR="00AF2837" w:rsidRPr="00A05E28">
        <w:rPr>
          <w:sz w:val="28"/>
          <w:szCs w:val="28"/>
        </w:rPr>
        <w:t xml:space="preserve">Диаграмма </w:t>
      </w:r>
      <w:r w:rsidR="00AA7D4D" w:rsidRPr="00A05E28">
        <w:rPr>
          <w:sz w:val="28"/>
          <w:szCs w:val="28"/>
        </w:rPr>
        <w:t xml:space="preserve">состояний </w:t>
      </w:r>
      <w:r w:rsidR="00F82644">
        <w:rPr>
          <w:sz w:val="28"/>
        </w:rPr>
        <w:t>параллельного регистра</w:t>
      </w:r>
      <w:r w:rsidR="007970BB">
        <w:rPr>
          <w:sz w:val="28"/>
        </w:rPr>
        <w:t xml:space="preserve"> </w:t>
      </w:r>
      <w:r w:rsidR="007970BB">
        <w:rPr>
          <w:sz w:val="28"/>
          <w:szCs w:val="28"/>
        </w:rPr>
        <w:t>в режиме параллельной загрузки и хранения</w:t>
      </w:r>
      <w:r w:rsidR="007970BB" w:rsidRPr="007970BB">
        <w:rPr>
          <w:sz w:val="28"/>
          <w:szCs w:val="28"/>
        </w:rPr>
        <w:t xml:space="preserve"> в статическом режиме</w:t>
      </w:r>
      <w:r w:rsidR="007970BB">
        <w:rPr>
          <w:sz w:val="28"/>
        </w:rPr>
        <w:t xml:space="preserve"> </w:t>
      </w:r>
    </w:p>
    <w:p w14:paraId="0F4AAF59" w14:textId="77777777" w:rsidR="007970BB" w:rsidRPr="00A05E28" w:rsidRDefault="007970BB" w:rsidP="007970BB">
      <w:pPr>
        <w:ind w:firstLine="709"/>
        <w:jc w:val="center"/>
        <w:rPr>
          <w:sz w:val="28"/>
          <w:szCs w:val="28"/>
        </w:rPr>
      </w:pPr>
    </w:p>
    <w:p w14:paraId="13CE2BB7" w14:textId="2844F639" w:rsidR="00AA7D4D" w:rsidRDefault="007970BB" w:rsidP="007970BB">
      <w:pPr>
        <w:ind w:firstLine="709"/>
        <w:rPr>
          <w:sz w:val="28"/>
        </w:rPr>
      </w:pPr>
      <w:r w:rsidRPr="007970BB">
        <w:rPr>
          <w:sz w:val="28"/>
        </w:rPr>
        <w:t>Из полученных таблицы истинности и диаграммы состояний можно сделать вывод, что параллельная загрузка регистра происходит, если на входы Р</w:t>
      </w:r>
      <w:proofErr w:type="gramStart"/>
      <w:r w:rsidRPr="007970BB">
        <w:rPr>
          <w:sz w:val="28"/>
        </w:rPr>
        <w:t>1</w:t>
      </w:r>
      <w:proofErr w:type="gramEnd"/>
      <w:r w:rsidRPr="007970BB">
        <w:rPr>
          <w:sz w:val="28"/>
        </w:rPr>
        <w:t xml:space="preserve"> и Р2 подан активный уровень сигнала, равный нулю. Параллельный регистр работает в режиме хранения информации, если хотя бы на один из входов подан неактивный уровень сигнала.</w:t>
      </w:r>
    </w:p>
    <w:p w14:paraId="53FE1935" w14:textId="77777777" w:rsidR="0030365E" w:rsidRPr="00A05E28" w:rsidRDefault="0030365E" w:rsidP="007970BB">
      <w:pPr>
        <w:jc w:val="both"/>
        <w:rPr>
          <w:sz w:val="28"/>
          <w:szCs w:val="28"/>
        </w:rPr>
      </w:pPr>
    </w:p>
    <w:p w14:paraId="5BCD2D87" w14:textId="57E51F00" w:rsidR="00EB28B4" w:rsidRPr="007970BB" w:rsidRDefault="00EB28B4" w:rsidP="00761A4D">
      <w:pPr>
        <w:ind w:firstLine="709"/>
        <w:jc w:val="both"/>
        <w:rPr>
          <w:b/>
          <w:sz w:val="28"/>
          <w:szCs w:val="28"/>
        </w:rPr>
      </w:pPr>
      <w:r w:rsidRPr="00A05E28">
        <w:rPr>
          <w:b/>
          <w:sz w:val="28"/>
          <w:szCs w:val="28"/>
        </w:rPr>
        <w:t>4.</w:t>
      </w:r>
      <w:r w:rsidR="007970BB">
        <w:rPr>
          <w:b/>
          <w:sz w:val="28"/>
          <w:szCs w:val="28"/>
        </w:rPr>
        <w:t>1.</w:t>
      </w:r>
      <w:r w:rsidRPr="00A05E28">
        <w:rPr>
          <w:b/>
          <w:sz w:val="28"/>
          <w:szCs w:val="28"/>
        </w:rPr>
        <w:t>2</w:t>
      </w:r>
      <w:r w:rsidRPr="00A05E28">
        <w:rPr>
          <w:b/>
          <w:sz w:val="28"/>
          <w:szCs w:val="28"/>
        </w:rPr>
        <w:tab/>
      </w:r>
      <w:r w:rsidR="007970BB" w:rsidRPr="007970BB">
        <w:rPr>
          <w:b/>
          <w:sz w:val="28"/>
          <w:szCs w:val="28"/>
        </w:rPr>
        <w:t>Режим управления выходом регистра</w:t>
      </w:r>
    </w:p>
    <w:p w14:paraId="4174565F" w14:textId="77777777" w:rsidR="00E411F5" w:rsidRPr="00767045" w:rsidRDefault="00E411F5" w:rsidP="007970BB">
      <w:pPr>
        <w:rPr>
          <w:b/>
          <w:sz w:val="28"/>
          <w:szCs w:val="28"/>
        </w:rPr>
      </w:pPr>
    </w:p>
    <w:p w14:paraId="2A97BBC5" w14:textId="2287A7C9" w:rsidR="00EB28B4" w:rsidRPr="00A05E28" w:rsidRDefault="00EB28B4" w:rsidP="00761A4D">
      <w:pPr>
        <w:ind w:firstLine="709"/>
        <w:jc w:val="both"/>
        <w:rPr>
          <w:spacing w:val="-10"/>
          <w:sz w:val="28"/>
          <w:szCs w:val="28"/>
        </w:rPr>
      </w:pPr>
      <w:r w:rsidRPr="00A05E28">
        <w:rPr>
          <w:sz w:val="28"/>
          <w:szCs w:val="28"/>
        </w:rPr>
        <w:t xml:space="preserve">Таблица истинности </w:t>
      </w:r>
      <w:r w:rsidR="007970BB">
        <w:rPr>
          <w:sz w:val="28"/>
          <w:szCs w:val="28"/>
        </w:rPr>
        <w:t>параллельного регистра в режиме управления выходом</w:t>
      </w:r>
      <w:r w:rsidRPr="00A05E28">
        <w:rPr>
          <w:sz w:val="28"/>
          <w:szCs w:val="28"/>
        </w:rPr>
        <w:t xml:space="preserve"> </w:t>
      </w:r>
      <w:r w:rsidR="007970BB">
        <w:rPr>
          <w:sz w:val="28"/>
          <w:szCs w:val="28"/>
        </w:rPr>
        <w:t xml:space="preserve">регистра </w:t>
      </w:r>
      <w:r w:rsidR="00E411F5">
        <w:rPr>
          <w:sz w:val="28"/>
          <w:szCs w:val="28"/>
        </w:rPr>
        <w:t>изображена на рисунке 4.</w:t>
      </w:r>
      <w:r w:rsidR="007970BB">
        <w:rPr>
          <w:sz w:val="28"/>
          <w:szCs w:val="28"/>
        </w:rPr>
        <w:t>4</w:t>
      </w:r>
      <w:r w:rsidRPr="00A05E28">
        <w:rPr>
          <w:sz w:val="28"/>
          <w:szCs w:val="28"/>
        </w:rPr>
        <w:t>.</w:t>
      </w:r>
    </w:p>
    <w:p w14:paraId="1A0B2BCB" w14:textId="77777777" w:rsidR="00EB28B4" w:rsidRPr="00A05E28" w:rsidRDefault="00EB28B4" w:rsidP="00761A4D">
      <w:pPr>
        <w:ind w:firstLine="709"/>
        <w:rPr>
          <w:sz w:val="28"/>
          <w:szCs w:val="28"/>
        </w:rPr>
      </w:pPr>
    </w:p>
    <w:p w14:paraId="399BB934" w14:textId="51B9F137" w:rsidR="00EB28B4" w:rsidRPr="00A05E28" w:rsidRDefault="00DE4B5C" w:rsidP="00C42C8D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567B5AD" wp14:editId="55F9713D">
            <wp:extent cx="5939790" cy="848995"/>
            <wp:effectExtent l="0" t="0" r="3810" b="825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/>
                    <a:srcRect t="18936"/>
                    <a:stretch/>
                  </pic:blipFill>
                  <pic:spPr bwMode="auto">
                    <a:xfrm>
                      <a:off x="0" y="0"/>
                      <a:ext cx="5939790" cy="848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1CCB0C" w14:textId="77777777" w:rsidR="00EB28B4" w:rsidRPr="00A05E28" w:rsidRDefault="00EB28B4" w:rsidP="00C42C8D">
      <w:pPr>
        <w:jc w:val="center"/>
        <w:rPr>
          <w:sz w:val="28"/>
          <w:szCs w:val="28"/>
        </w:rPr>
      </w:pPr>
    </w:p>
    <w:p w14:paraId="39A645F4" w14:textId="2AD829E7" w:rsidR="00EB28B4" w:rsidRPr="00A05E28" w:rsidRDefault="00531121" w:rsidP="00C42C8D">
      <w:pPr>
        <w:jc w:val="center"/>
        <w:rPr>
          <w:sz w:val="28"/>
          <w:szCs w:val="28"/>
        </w:rPr>
      </w:pPr>
      <w:r w:rsidRPr="00A05E28">
        <w:rPr>
          <w:sz w:val="28"/>
          <w:szCs w:val="28"/>
        </w:rPr>
        <w:t>Рисунок 4.</w:t>
      </w:r>
      <w:r w:rsidR="007970BB">
        <w:rPr>
          <w:sz w:val="28"/>
          <w:szCs w:val="28"/>
        </w:rPr>
        <w:t>4</w:t>
      </w:r>
      <w:r w:rsidR="00EB28B4" w:rsidRPr="00A05E28">
        <w:rPr>
          <w:sz w:val="28"/>
          <w:szCs w:val="28"/>
        </w:rPr>
        <w:t xml:space="preserve"> – </w:t>
      </w:r>
      <w:r w:rsidR="001802EA" w:rsidRPr="00A05E28">
        <w:rPr>
          <w:sz w:val="28"/>
          <w:szCs w:val="28"/>
        </w:rPr>
        <w:t xml:space="preserve">Таблица истинности </w:t>
      </w:r>
      <w:r w:rsidR="007970BB">
        <w:rPr>
          <w:sz w:val="28"/>
          <w:szCs w:val="28"/>
        </w:rPr>
        <w:t>параллельного регистра в режиме управления выходом</w:t>
      </w:r>
      <w:r w:rsidR="007970BB" w:rsidRPr="00A05E28">
        <w:rPr>
          <w:sz w:val="28"/>
          <w:szCs w:val="28"/>
        </w:rPr>
        <w:t xml:space="preserve"> </w:t>
      </w:r>
      <w:r w:rsidR="007970BB">
        <w:rPr>
          <w:sz w:val="28"/>
          <w:szCs w:val="28"/>
        </w:rPr>
        <w:t>регистра</w:t>
      </w:r>
    </w:p>
    <w:p w14:paraId="3AD67D21" w14:textId="77777777" w:rsidR="00EB28B4" w:rsidRPr="00A05E28" w:rsidRDefault="00EB28B4" w:rsidP="00761A4D">
      <w:pPr>
        <w:ind w:firstLine="709"/>
        <w:jc w:val="center"/>
        <w:rPr>
          <w:sz w:val="28"/>
          <w:szCs w:val="28"/>
        </w:rPr>
      </w:pPr>
    </w:p>
    <w:p w14:paraId="2979846A" w14:textId="77777777" w:rsidR="007970BB" w:rsidRPr="00A05E28" w:rsidRDefault="007970BB" w:rsidP="007970BB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 xml:space="preserve">Исходя из вышеперечисленных данных, была построена диаграмма состояний </w:t>
      </w:r>
      <w:r>
        <w:rPr>
          <w:sz w:val="28"/>
        </w:rPr>
        <w:t xml:space="preserve">параллельного регистра </w:t>
      </w:r>
      <w:r>
        <w:rPr>
          <w:sz w:val="28"/>
          <w:szCs w:val="28"/>
        </w:rPr>
        <w:t>в режиме управления выходом</w:t>
      </w:r>
      <w:r w:rsidRPr="00A05E28">
        <w:rPr>
          <w:sz w:val="28"/>
          <w:szCs w:val="28"/>
        </w:rPr>
        <w:t xml:space="preserve"> </w:t>
      </w:r>
      <w:r>
        <w:rPr>
          <w:sz w:val="28"/>
          <w:szCs w:val="28"/>
        </w:rPr>
        <w:t>регистра</w:t>
      </w:r>
    </w:p>
    <w:p w14:paraId="0BAFC0A3" w14:textId="6558E535" w:rsidR="00D103B6" w:rsidRPr="007970BB" w:rsidRDefault="007970BB" w:rsidP="00DE4B5C">
      <w:pPr>
        <w:jc w:val="both"/>
        <w:rPr>
          <w:sz w:val="28"/>
          <w:szCs w:val="28"/>
        </w:rPr>
      </w:pPr>
      <w:r w:rsidRPr="007970BB">
        <w:rPr>
          <w:sz w:val="28"/>
          <w:szCs w:val="28"/>
        </w:rPr>
        <w:t>в статическом режиме</w:t>
      </w:r>
      <w:r>
        <w:rPr>
          <w:sz w:val="28"/>
        </w:rPr>
        <w:t>,</w:t>
      </w:r>
      <w:r w:rsidRPr="00A05E28"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пред</w:t>
      </w:r>
      <w:r w:rsidRPr="00A05E28">
        <w:rPr>
          <w:sz w:val="28"/>
          <w:szCs w:val="28"/>
        </w:rPr>
        <w:t>ставленная</w:t>
      </w:r>
      <w:proofErr w:type="gramEnd"/>
      <w:r w:rsidRPr="00A05E28">
        <w:rPr>
          <w:sz w:val="28"/>
          <w:szCs w:val="28"/>
        </w:rPr>
        <w:t xml:space="preserve"> на рисунке 4</w:t>
      </w:r>
      <w:r w:rsidR="00DE4B5C">
        <w:rPr>
          <w:sz w:val="28"/>
          <w:szCs w:val="28"/>
        </w:rPr>
        <w:t>.5</w:t>
      </w:r>
      <w:r w:rsidRPr="00A05E28">
        <w:rPr>
          <w:sz w:val="28"/>
          <w:szCs w:val="28"/>
        </w:rPr>
        <w:t>.</w:t>
      </w:r>
    </w:p>
    <w:p w14:paraId="707DD8D2" w14:textId="77777777" w:rsidR="00D103B6" w:rsidRDefault="00D103B6" w:rsidP="00761A4D">
      <w:pPr>
        <w:ind w:firstLine="709"/>
        <w:jc w:val="both"/>
        <w:rPr>
          <w:b/>
          <w:sz w:val="28"/>
          <w:szCs w:val="28"/>
        </w:rPr>
      </w:pPr>
    </w:p>
    <w:p w14:paraId="1E5E2109" w14:textId="3F7F3582" w:rsidR="00DE4B5C" w:rsidRDefault="00DE4B5C" w:rsidP="00DE4B5C">
      <w:pPr>
        <w:jc w:val="center"/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0E348117" wp14:editId="0F490010">
            <wp:extent cx="5314950" cy="304189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/>
                    <a:srcRect t="6621"/>
                    <a:stretch/>
                  </pic:blipFill>
                  <pic:spPr bwMode="auto">
                    <a:xfrm>
                      <a:off x="0" y="0"/>
                      <a:ext cx="5314950" cy="3041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2616A3" w14:textId="77777777" w:rsidR="00DE4B5C" w:rsidRDefault="00DE4B5C" w:rsidP="00761A4D">
      <w:pPr>
        <w:ind w:firstLine="709"/>
        <w:jc w:val="both"/>
        <w:rPr>
          <w:b/>
          <w:sz w:val="28"/>
          <w:szCs w:val="28"/>
        </w:rPr>
      </w:pPr>
    </w:p>
    <w:p w14:paraId="04581A43" w14:textId="7B95A116" w:rsidR="00DE4B5C" w:rsidRPr="00A05E28" w:rsidRDefault="00DE4B5C" w:rsidP="00DE4B5C">
      <w:pPr>
        <w:jc w:val="center"/>
        <w:rPr>
          <w:sz w:val="28"/>
          <w:szCs w:val="28"/>
        </w:rPr>
      </w:pPr>
      <w:r w:rsidRPr="00A05E28">
        <w:rPr>
          <w:sz w:val="28"/>
          <w:szCs w:val="28"/>
        </w:rPr>
        <w:t>Рисунок 4.</w:t>
      </w:r>
      <w:r>
        <w:rPr>
          <w:sz w:val="28"/>
          <w:szCs w:val="28"/>
        </w:rPr>
        <w:t>5</w:t>
      </w:r>
      <w:r w:rsidRPr="00A05E28">
        <w:rPr>
          <w:sz w:val="28"/>
          <w:szCs w:val="28"/>
        </w:rPr>
        <w:t xml:space="preserve"> – </w:t>
      </w:r>
      <w:r>
        <w:rPr>
          <w:sz w:val="28"/>
          <w:szCs w:val="28"/>
        </w:rPr>
        <w:t>Диаграмма состояний</w:t>
      </w:r>
      <w:r w:rsidRPr="00A05E28">
        <w:rPr>
          <w:sz w:val="28"/>
          <w:szCs w:val="28"/>
        </w:rPr>
        <w:t xml:space="preserve"> </w:t>
      </w:r>
      <w:r>
        <w:rPr>
          <w:sz w:val="28"/>
          <w:szCs w:val="28"/>
        </w:rPr>
        <w:t>параллельного регистра в режиме управления выходом</w:t>
      </w:r>
      <w:r w:rsidRPr="00A05E28">
        <w:rPr>
          <w:sz w:val="28"/>
          <w:szCs w:val="28"/>
        </w:rPr>
        <w:t xml:space="preserve"> </w:t>
      </w:r>
      <w:r>
        <w:rPr>
          <w:sz w:val="28"/>
          <w:szCs w:val="28"/>
        </w:rPr>
        <w:t>регистра</w:t>
      </w:r>
    </w:p>
    <w:p w14:paraId="7C3F1FD0" w14:textId="77777777" w:rsidR="00DE4B5C" w:rsidRDefault="00DE4B5C" w:rsidP="00761A4D">
      <w:pPr>
        <w:ind w:firstLine="709"/>
        <w:jc w:val="both"/>
        <w:rPr>
          <w:b/>
          <w:sz w:val="28"/>
          <w:szCs w:val="28"/>
        </w:rPr>
      </w:pPr>
    </w:p>
    <w:p w14:paraId="1CB45C09" w14:textId="5C3266F8" w:rsidR="00DE4B5C" w:rsidRPr="00DE4B5C" w:rsidRDefault="00DE4B5C" w:rsidP="00761A4D">
      <w:pPr>
        <w:ind w:firstLine="709"/>
        <w:jc w:val="both"/>
        <w:rPr>
          <w:sz w:val="28"/>
        </w:rPr>
      </w:pPr>
      <w:r w:rsidRPr="00DE4B5C">
        <w:rPr>
          <w:sz w:val="28"/>
        </w:rPr>
        <w:t>Из полученных таблицы истинности и диаграммы состояний можно сделать вывод, что считывание состояния регистра с выходов Q разрешено, если на входы Е</w:t>
      </w:r>
      <w:proofErr w:type="gramStart"/>
      <w:r w:rsidRPr="00DE4B5C">
        <w:rPr>
          <w:sz w:val="28"/>
        </w:rPr>
        <w:t>1</w:t>
      </w:r>
      <w:proofErr w:type="gramEnd"/>
      <w:r w:rsidRPr="00DE4B5C">
        <w:rPr>
          <w:sz w:val="28"/>
        </w:rPr>
        <w:t xml:space="preserve"> и Е2 подан активный уровень сигнала.</w:t>
      </w:r>
    </w:p>
    <w:p w14:paraId="14A511C9" w14:textId="77777777" w:rsidR="00DE4B5C" w:rsidRPr="007970BB" w:rsidRDefault="00DE4B5C" w:rsidP="00761A4D">
      <w:pPr>
        <w:ind w:firstLine="709"/>
        <w:jc w:val="both"/>
        <w:rPr>
          <w:b/>
          <w:sz w:val="28"/>
          <w:szCs w:val="28"/>
        </w:rPr>
      </w:pPr>
    </w:p>
    <w:p w14:paraId="0491BBE7" w14:textId="1D6F99A9" w:rsidR="00EB28B4" w:rsidRDefault="00DE4B5C" w:rsidP="00DE4B5C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4.2</w:t>
      </w:r>
      <w:r w:rsidR="00EB28B4" w:rsidRPr="00A05E28">
        <w:rPr>
          <w:b/>
          <w:sz w:val="28"/>
          <w:szCs w:val="28"/>
        </w:rPr>
        <w:tab/>
      </w:r>
      <w:r>
        <w:rPr>
          <w:b/>
          <w:sz w:val="28"/>
          <w:szCs w:val="28"/>
        </w:rPr>
        <w:t>П</w:t>
      </w:r>
      <w:r w:rsidRPr="00DE4B5C">
        <w:rPr>
          <w:b/>
          <w:sz w:val="28"/>
          <w:szCs w:val="28"/>
        </w:rPr>
        <w:t>араллельного регистра в динамическом режим</w:t>
      </w:r>
      <w:r>
        <w:rPr>
          <w:b/>
          <w:sz w:val="28"/>
          <w:szCs w:val="28"/>
        </w:rPr>
        <w:t>е</w:t>
      </w:r>
    </w:p>
    <w:p w14:paraId="00058FF3" w14:textId="77777777" w:rsidR="001F52B4" w:rsidRDefault="001F52B4" w:rsidP="00DE4B5C">
      <w:pPr>
        <w:ind w:firstLine="709"/>
        <w:jc w:val="both"/>
        <w:rPr>
          <w:b/>
          <w:sz w:val="28"/>
          <w:szCs w:val="28"/>
        </w:rPr>
      </w:pPr>
    </w:p>
    <w:p w14:paraId="1805B95B" w14:textId="43D63855" w:rsidR="001F52B4" w:rsidRPr="00A05E28" w:rsidRDefault="001F52B4" w:rsidP="001F52B4">
      <w:pPr>
        <w:ind w:firstLine="709"/>
        <w:jc w:val="both"/>
        <w:rPr>
          <w:spacing w:val="-10"/>
          <w:sz w:val="28"/>
          <w:szCs w:val="28"/>
        </w:rPr>
      </w:pPr>
      <w:r w:rsidRPr="00A05E28">
        <w:rPr>
          <w:sz w:val="28"/>
          <w:szCs w:val="28"/>
        </w:rPr>
        <w:t xml:space="preserve">Таблица истинности </w:t>
      </w:r>
      <w:r>
        <w:rPr>
          <w:sz w:val="28"/>
          <w:szCs w:val="28"/>
        </w:rPr>
        <w:t>параллельного регистра в динамическом режиме изображена на рисунке 4.6</w:t>
      </w:r>
      <w:r w:rsidRPr="00A05E28">
        <w:rPr>
          <w:sz w:val="28"/>
          <w:szCs w:val="28"/>
        </w:rPr>
        <w:t>.</w:t>
      </w:r>
    </w:p>
    <w:p w14:paraId="70701C97" w14:textId="77777777" w:rsidR="001F52B4" w:rsidRPr="00A05E28" w:rsidRDefault="001F52B4" w:rsidP="00DE4B5C">
      <w:pPr>
        <w:ind w:firstLine="709"/>
        <w:jc w:val="both"/>
        <w:rPr>
          <w:b/>
          <w:sz w:val="28"/>
          <w:szCs w:val="28"/>
        </w:rPr>
      </w:pPr>
    </w:p>
    <w:p w14:paraId="69F312C7" w14:textId="77777777" w:rsidR="00524E73" w:rsidRDefault="00524E73" w:rsidP="00DE4B5C">
      <w:pPr>
        <w:rPr>
          <w:rFonts w:eastAsiaTheme="minorHAnsi"/>
          <w:b/>
          <w:sz w:val="28"/>
          <w:szCs w:val="28"/>
          <w:lang w:eastAsia="en-US"/>
        </w:rPr>
      </w:pPr>
    </w:p>
    <w:p w14:paraId="5D66B040" w14:textId="4DDDA83B" w:rsidR="00DE4B5C" w:rsidRDefault="00DE4B5C" w:rsidP="00DE4B5C">
      <w:pPr>
        <w:jc w:val="center"/>
        <w:rPr>
          <w:rFonts w:eastAsiaTheme="minorHAnsi"/>
          <w:b/>
          <w:sz w:val="28"/>
          <w:szCs w:val="28"/>
          <w:lang w:eastAsia="en-US"/>
        </w:rPr>
      </w:pPr>
      <w:r>
        <w:rPr>
          <w:noProof/>
        </w:rPr>
        <w:lastRenderedPageBreak/>
        <w:drawing>
          <wp:inline distT="0" distB="0" distL="0" distR="0" wp14:anchorId="4B8BC09D" wp14:editId="547F7FA4">
            <wp:extent cx="5939790" cy="848995"/>
            <wp:effectExtent l="0" t="0" r="3810" b="825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/>
                    <a:srcRect t="18936"/>
                    <a:stretch/>
                  </pic:blipFill>
                  <pic:spPr bwMode="auto">
                    <a:xfrm>
                      <a:off x="0" y="0"/>
                      <a:ext cx="5939790" cy="848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07CD27" w14:textId="77777777" w:rsidR="00DE4B5C" w:rsidRDefault="00DE4B5C" w:rsidP="00DE4B5C">
      <w:pPr>
        <w:rPr>
          <w:rFonts w:eastAsiaTheme="minorHAnsi"/>
          <w:b/>
          <w:sz w:val="28"/>
          <w:szCs w:val="28"/>
          <w:lang w:eastAsia="en-US"/>
        </w:rPr>
      </w:pPr>
    </w:p>
    <w:p w14:paraId="723EFAA4" w14:textId="28098B28" w:rsidR="001F52B4" w:rsidRDefault="001F52B4" w:rsidP="001F52B4">
      <w:pPr>
        <w:jc w:val="center"/>
        <w:rPr>
          <w:rFonts w:eastAsiaTheme="minorHAnsi"/>
          <w:b/>
          <w:sz w:val="28"/>
          <w:szCs w:val="28"/>
          <w:lang w:eastAsia="en-US"/>
        </w:rPr>
      </w:pPr>
      <w:r w:rsidRPr="00A05E28">
        <w:rPr>
          <w:sz w:val="28"/>
          <w:szCs w:val="28"/>
        </w:rPr>
        <w:t>Рисунок 4.</w:t>
      </w:r>
      <w:r>
        <w:rPr>
          <w:sz w:val="28"/>
          <w:szCs w:val="28"/>
        </w:rPr>
        <w:t>6</w:t>
      </w:r>
      <w:r>
        <w:rPr>
          <w:sz w:val="28"/>
          <w:szCs w:val="28"/>
        </w:rPr>
        <w:tab/>
      </w:r>
      <w:r w:rsidRPr="00A05E28">
        <w:rPr>
          <w:sz w:val="28"/>
          <w:szCs w:val="28"/>
        </w:rPr>
        <w:t xml:space="preserve"> – Таблица истинности </w:t>
      </w:r>
      <w:r>
        <w:rPr>
          <w:sz w:val="28"/>
          <w:szCs w:val="28"/>
        </w:rPr>
        <w:t>параллельного регистра в динамическом режиме</w:t>
      </w:r>
    </w:p>
    <w:p w14:paraId="75226973" w14:textId="77777777" w:rsidR="001F52B4" w:rsidRDefault="001F52B4" w:rsidP="00DE4B5C">
      <w:pPr>
        <w:rPr>
          <w:rFonts w:eastAsiaTheme="minorHAnsi"/>
          <w:b/>
          <w:sz w:val="28"/>
          <w:szCs w:val="28"/>
          <w:lang w:eastAsia="en-US"/>
        </w:rPr>
      </w:pPr>
    </w:p>
    <w:p w14:paraId="112C35CE" w14:textId="572682E8" w:rsidR="001F52B4" w:rsidRPr="001F52B4" w:rsidRDefault="001F52B4" w:rsidP="001F52B4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 xml:space="preserve">Исходя из вышеперечисленных данных, была построена диаграмма состояний </w:t>
      </w:r>
      <w:r>
        <w:rPr>
          <w:sz w:val="28"/>
        </w:rPr>
        <w:t xml:space="preserve">параллельного регистра </w:t>
      </w:r>
      <w:r>
        <w:rPr>
          <w:sz w:val="28"/>
          <w:szCs w:val="28"/>
        </w:rPr>
        <w:t>в динамическом режиме</w:t>
      </w:r>
      <w:r>
        <w:rPr>
          <w:sz w:val="28"/>
        </w:rPr>
        <w:t>,</w:t>
      </w:r>
      <w:r w:rsidRPr="00A05E28">
        <w:rPr>
          <w:sz w:val="28"/>
          <w:szCs w:val="28"/>
        </w:rPr>
        <w:t xml:space="preserve"> </w:t>
      </w:r>
      <w:r>
        <w:rPr>
          <w:sz w:val="28"/>
          <w:szCs w:val="28"/>
        </w:rPr>
        <w:t>пред</w:t>
      </w:r>
      <w:r w:rsidRPr="00A05E28">
        <w:rPr>
          <w:sz w:val="28"/>
          <w:szCs w:val="28"/>
        </w:rPr>
        <w:t>ставленная на рисунке 4</w:t>
      </w:r>
      <w:r>
        <w:rPr>
          <w:sz w:val="28"/>
          <w:szCs w:val="28"/>
        </w:rPr>
        <w:t>.7</w:t>
      </w:r>
      <w:r w:rsidRPr="00A05E28">
        <w:rPr>
          <w:sz w:val="28"/>
          <w:szCs w:val="28"/>
        </w:rPr>
        <w:t>.</w:t>
      </w:r>
    </w:p>
    <w:p w14:paraId="6818E31F" w14:textId="77777777" w:rsidR="001F52B4" w:rsidRDefault="001F52B4" w:rsidP="00DE4B5C">
      <w:pPr>
        <w:rPr>
          <w:rFonts w:eastAsiaTheme="minorHAnsi"/>
          <w:b/>
          <w:sz w:val="28"/>
          <w:szCs w:val="28"/>
          <w:lang w:eastAsia="en-US"/>
        </w:rPr>
      </w:pPr>
    </w:p>
    <w:p w14:paraId="51560D8F" w14:textId="6D531039" w:rsidR="00DE4B5C" w:rsidRDefault="00DE4B5C" w:rsidP="00DE4B5C">
      <w:pPr>
        <w:jc w:val="center"/>
        <w:rPr>
          <w:rFonts w:eastAsiaTheme="minorHAnsi"/>
          <w:b/>
          <w:sz w:val="28"/>
          <w:szCs w:val="28"/>
          <w:lang w:eastAsia="en-US"/>
        </w:rPr>
      </w:pPr>
      <w:r>
        <w:rPr>
          <w:noProof/>
        </w:rPr>
        <w:drawing>
          <wp:inline distT="0" distB="0" distL="0" distR="0" wp14:anchorId="26A23C6A" wp14:editId="38F482F4">
            <wp:extent cx="5314950" cy="3050516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/>
                    <a:srcRect t="6355"/>
                    <a:stretch/>
                  </pic:blipFill>
                  <pic:spPr bwMode="auto">
                    <a:xfrm>
                      <a:off x="0" y="0"/>
                      <a:ext cx="5314950" cy="30505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846882" w14:textId="77777777" w:rsidR="00DE4B5C" w:rsidRDefault="00DE4B5C" w:rsidP="00DE4B5C">
      <w:pPr>
        <w:rPr>
          <w:rFonts w:eastAsiaTheme="minorHAnsi"/>
          <w:b/>
          <w:sz w:val="28"/>
          <w:szCs w:val="28"/>
          <w:lang w:eastAsia="en-US"/>
        </w:rPr>
      </w:pPr>
    </w:p>
    <w:p w14:paraId="68F90D0C" w14:textId="504E7429" w:rsidR="001F52B4" w:rsidRDefault="001F52B4" w:rsidP="001F52B4">
      <w:pPr>
        <w:jc w:val="center"/>
        <w:rPr>
          <w:sz w:val="28"/>
          <w:szCs w:val="28"/>
        </w:rPr>
      </w:pPr>
      <w:r w:rsidRPr="00A05E28">
        <w:rPr>
          <w:sz w:val="28"/>
          <w:szCs w:val="28"/>
        </w:rPr>
        <w:t>Рисунок 4.</w:t>
      </w:r>
      <w:r>
        <w:rPr>
          <w:sz w:val="28"/>
          <w:szCs w:val="28"/>
        </w:rPr>
        <w:t>7</w:t>
      </w:r>
      <w:r w:rsidRPr="00A05E28">
        <w:rPr>
          <w:sz w:val="28"/>
          <w:szCs w:val="28"/>
        </w:rPr>
        <w:t xml:space="preserve"> – </w:t>
      </w:r>
      <w:r>
        <w:rPr>
          <w:sz w:val="28"/>
          <w:szCs w:val="28"/>
        </w:rPr>
        <w:t>Д</w:t>
      </w:r>
      <w:r w:rsidRPr="00A05E28">
        <w:rPr>
          <w:sz w:val="28"/>
          <w:szCs w:val="28"/>
        </w:rPr>
        <w:t xml:space="preserve">иаграмма состояний </w:t>
      </w:r>
      <w:r>
        <w:rPr>
          <w:sz w:val="28"/>
        </w:rPr>
        <w:t xml:space="preserve">параллельного регистра </w:t>
      </w:r>
      <w:r>
        <w:rPr>
          <w:sz w:val="28"/>
          <w:szCs w:val="28"/>
        </w:rPr>
        <w:t>в динамическом режиме</w:t>
      </w:r>
    </w:p>
    <w:p w14:paraId="0E3E9818" w14:textId="77777777" w:rsidR="001F52B4" w:rsidRDefault="001F52B4" w:rsidP="001F52B4">
      <w:pPr>
        <w:jc w:val="center"/>
        <w:rPr>
          <w:rFonts w:eastAsiaTheme="minorHAnsi"/>
          <w:b/>
          <w:sz w:val="28"/>
          <w:szCs w:val="28"/>
          <w:lang w:eastAsia="en-US"/>
        </w:rPr>
      </w:pPr>
    </w:p>
    <w:p w14:paraId="057EE2E4" w14:textId="77777777" w:rsidR="001F52B4" w:rsidRPr="001F52B4" w:rsidRDefault="001F52B4" w:rsidP="00AA7649">
      <w:pPr>
        <w:ind w:firstLine="708"/>
        <w:jc w:val="both"/>
        <w:rPr>
          <w:rFonts w:eastAsiaTheme="minorHAnsi"/>
          <w:sz w:val="28"/>
          <w:szCs w:val="28"/>
          <w:lang w:eastAsia="en-US"/>
        </w:rPr>
      </w:pPr>
      <w:r w:rsidRPr="001F52B4">
        <w:rPr>
          <w:rFonts w:eastAsiaTheme="minorHAnsi"/>
          <w:sz w:val="28"/>
          <w:szCs w:val="28"/>
          <w:lang w:eastAsia="en-US"/>
        </w:rPr>
        <w:t xml:space="preserve">По вышеприведённой диаграмме работы можно сделать вывод, что </w:t>
      </w:r>
    </w:p>
    <w:p w14:paraId="6FD3008B" w14:textId="77777777" w:rsidR="001F52B4" w:rsidRPr="001F52B4" w:rsidRDefault="001F52B4" w:rsidP="00AA7649">
      <w:pPr>
        <w:jc w:val="both"/>
        <w:rPr>
          <w:rFonts w:eastAsiaTheme="minorHAnsi"/>
          <w:sz w:val="28"/>
          <w:szCs w:val="28"/>
          <w:lang w:eastAsia="en-US"/>
        </w:rPr>
      </w:pPr>
      <w:r w:rsidRPr="001F52B4">
        <w:rPr>
          <w:rFonts w:eastAsiaTheme="minorHAnsi"/>
          <w:sz w:val="28"/>
          <w:szCs w:val="28"/>
          <w:lang w:eastAsia="en-US"/>
        </w:rPr>
        <w:t xml:space="preserve">регистр меняет своё состояние по положительному перепаду импульса </w:t>
      </w:r>
      <w:proofErr w:type="gramStart"/>
      <w:r w:rsidRPr="001F52B4">
        <w:rPr>
          <w:rFonts w:eastAsiaTheme="minorHAnsi"/>
          <w:sz w:val="28"/>
          <w:szCs w:val="28"/>
          <w:lang w:eastAsia="en-US"/>
        </w:rPr>
        <w:t>на</w:t>
      </w:r>
      <w:proofErr w:type="gramEnd"/>
      <w:r w:rsidRPr="001F52B4">
        <w:rPr>
          <w:rFonts w:eastAsiaTheme="minorHAnsi"/>
          <w:sz w:val="28"/>
          <w:szCs w:val="28"/>
          <w:lang w:eastAsia="en-US"/>
        </w:rPr>
        <w:t xml:space="preserve"> </w:t>
      </w:r>
    </w:p>
    <w:p w14:paraId="32850938" w14:textId="2843A3E2" w:rsidR="001F52B4" w:rsidRPr="001F52B4" w:rsidRDefault="004C4FEF" w:rsidP="00AA7649">
      <w:pPr>
        <w:jc w:val="both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входе</w:t>
      </w:r>
      <w:proofErr w:type="gramStart"/>
      <w:r>
        <w:rPr>
          <w:rFonts w:eastAsiaTheme="minorHAnsi"/>
          <w:sz w:val="28"/>
          <w:szCs w:val="28"/>
          <w:lang w:eastAsia="en-US"/>
        </w:rPr>
        <w:t xml:space="preserve"> С</w:t>
      </w:r>
      <w:proofErr w:type="gramEnd"/>
      <w:r>
        <w:rPr>
          <w:rFonts w:eastAsiaTheme="minorHAnsi"/>
          <w:sz w:val="28"/>
          <w:szCs w:val="28"/>
          <w:lang w:eastAsia="en-US"/>
        </w:rPr>
        <w:t xml:space="preserve"> </w:t>
      </w:r>
      <w:r w:rsidR="001F52B4" w:rsidRPr="001F52B4">
        <w:rPr>
          <w:rFonts w:eastAsiaTheme="minorHAnsi"/>
          <w:sz w:val="28"/>
          <w:szCs w:val="28"/>
          <w:lang w:eastAsia="en-US"/>
        </w:rPr>
        <w:t>(из 0 в 1).</w:t>
      </w:r>
    </w:p>
    <w:p w14:paraId="40D6B61C" w14:textId="77777777" w:rsidR="00DE4B5C" w:rsidRDefault="00DE4B5C" w:rsidP="00DE4B5C">
      <w:pPr>
        <w:rPr>
          <w:noProof/>
          <w:sz w:val="28"/>
          <w:szCs w:val="28"/>
        </w:rPr>
      </w:pPr>
    </w:p>
    <w:p w14:paraId="6976D09E" w14:textId="059AF8AD" w:rsidR="004C4FEF" w:rsidRDefault="004C4FEF" w:rsidP="004C4FEF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4.</w:t>
      </w:r>
      <w:r w:rsidR="00853169">
        <w:rPr>
          <w:b/>
          <w:sz w:val="28"/>
          <w:szCs w:val="28"/>
        </w:rPr>
        <w:t>3</w:t>
      </w:r>
      <w:r w:rsidRPr="00A05E28">
        <w:rPr>
          <w:b/>
          <w:sz w:val="28"/>
          <w:szCs w:val="28"/>
        </w:rPr>
        <w:tab/>
      </w:r>
      <w:r>
        <w:rPr>
          <w:b/>
          <w:sz w:val="28"/>
          <w:szCs w:val="28"/>
        </w:rPr>
        <w:t>Регистра сдвига в статическом режиме</w:t>
      </w:r>
    </w:p>
    <w:p w14:paraId="54A96DA4" w14:textId="77777777" w:rsidR="004C4FEF" w:rsidRDefault="004C4FEF" w:rsidP="00DE4B5C">
      <w:pPr>
        <w:rPr>
          <w:noProof/>
          <w:sz w:val="28"/>
          <w:szCs w:val="28"/>
        </w:rPr>
      </w:pPr>
    </w:p>
    <w:p w14:paraId="68F7B43A" w14:textId="77777777" w:rsidR="004C4FEF" w:rsidRPr="004C4FEF" w:rsidRDefault="004C4FEF" w:rsidP="00AA7649">
      <w:pPr>
        <w:ind w:firstLine="708"/>
        <w:jc w:val="both"/>
        <w:rPr>
          <w:noProof/>
          <w:sz w:val="28"/>
          <w:szCs w:val="28"/>
        </w:rPr>
      </w:pPr>
      <w:r w:rsidRPr="004C4FEF">
        <w:rPr>
          <w:noProof/>
          <w:sz w:val="28"/>
          <w:szCs w:val="28"/>
        </w:rPr>
        <w:t xml:space="preserve">Условное графическое обозначение регистра сдвига приведено на </w:t>
      </w:r>
    </w:p>
    <w:p w14:paraId="2389D031" w14:textId="3D7A1450" w:rsidR="004C4FEF" w:rsidRDefault="004C4FEF" w:rsidP="00AA7649">
      <w:pPr>
        <w:jc w:val="both"/>
        <w:rPr>
          <w:noProof/>
          <w:sz w:val="28"/>
          <w:szCs w:val="28"/>
        </w:rPr>
      </w:pPr>
      <w:r w:rsidRPr="004C4FEF">
        <w:rPr>
          <w:noProof/>
          <w:sz w:val="28"/>
          <w:szCs w:val="28"/>
        </w:rPr>
        <w:t>рисунке 4.8</w:t>
      </w:r>
      <w:r>
        <w:rPr>
          <w:noProof/>
          <w:sz w:val="28"/>
          <w:szCs w:val="28"/>
        </w:rPr>
        <w:t>.</w:t>
      </w:r>
      <w:r w:rsidRPr="004C4FEF">
        <w:rPr>
          <w:noProof/>
          <w:sz w:val="28"/>
          <w:szCs w:val="28"/>
        </w:rPr>
        <w:cr/>
      </w:r>
    </w:p>
    <w:p w14:paraId="02E01448" w14:textId="34233127" w:rsidR="004C4FEF" w:rsidRPr="00853169" w:rsidRDefault="00853169" w:rsidP="00853169">
      <w:pPr>
        <w:jc w:val="center"/>
        <w:rPr>
          <w:noProof/>
          <w:sz w:val="28"/>
          <w:szCs w:val="28"/>
        </w:rPr>
      </w:pPr>
      <w:r w:rsidRPr="00853169">
        <w:rPr>
          <w:sz w:val="28"/>
          <w:szCs w:val="28"/>
        </w:rPr>
        <w:object w:dxaOrig="4246" w:dyaOrig="4470" w14:anchorId="29967242">
          <v:shape id="_x0000_i1026" type="#_x0000_t75" style="width:116.35pt;height:122.25pt" o:ole="">
            <v:imagedata r:id="rId23" o:title=""/>
          </v:shape>
          <o:OLEObject Type="Embed" ProgID="Visio.Drawing.15" ShapeID="_x0000_i1026" DrawAspect="Content" ObjectID="_1747626021" r:id="rId24"/>
        </w:object>
      </w:r>
    </w:p>
    <w:p w14:paraId="1F6F2B96" w14:textId="77777777" w:rsidR="00853169" w:rsidRDefault="00853169" w:rsidP="00853169">
      <w:pPr>
        <w:jc w:val="center"/>
        <w:rPr>
          <w:noProof/>
          <w:sz w:val="28"/>
          <w:szCs w:val="28"/>
        </w:rPr>
      </w:pPr>
    </w:p>
    <w:p w14:paraId="0F6A1D74" w14:textId="39EEBC2F" w:rsidR="004C4FEF" w:rsidRPr="00853169" w:rsidRDefault="00853169" w:rsidP="00853169">
      <w:pPr>
        <w:jc w:val="center"/>
        <w:rPr>
          <w:noProof/>
          <w:sz w:val="28"/>
          <w:szCs w:val="28"/>
        </w:rPr>
      </w:pPr>
      <w:r w:rsidRPr="00853169">
        <w:rPr>
          <w:noProof/>
          <w:sz w:val="28"/>
          <w:szCs w:val="28"/>
        </w:rPr>
        <w:t>Рисунок 4.8 –Условное графическое обозначение регистра сдвига</w:t>
      </w:r>
    </w:p>
    <w:p w14:paraId="4A60F444" w14:textId="77777777" w:rsidR="00853169" w:rsidRPr="00853169" w:rsidRDefault="00853169" w:rsidP="00DE4B5C">
      <w:pPr>
        <w:rPr>
          <w:noProof/>
          <w:sz w:val="28"/>
          <w:szCs w:val="28"/>
        </w:rPr>
      </w:pPr>
    </w:p>
    <w:p w14:paraId="18D1F998" w14:textId="1B0CF7DF" w:rsidR="00853169" w:rsidRPr="00853169" w:rsidRDefault="00853169" w:rsidP="00853169">
      <w:pPr>
        <w:ind w:firstLine="708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4.3.1</w:t>
      </w:r>
      <w:r>
        <w:rPr>
          <w:b/>
          <w:noProof/>
          <w:sz w:val="28"/>
          <w:szCs w:val="28"/>
        </w:rPr>
        <w:tab/>
      </w:r>
      <w:r>
        <w:rPr>
          <w:b/>
          <w:sz w:val="28"/>
          <w:szCs w:val="28"/>
        </w:rPr>
        <w:t>Р</w:t>
      </w:r>
      <w:r w:rsidR="00AA7649">
        <w:rPr>
          <w:b/>
          <w:sz w:val="28"/>
          <w:szCs w:val="28"/>
        </w:rPr>
        <w:t>егистр</w:t>
      </w:r>
      <w:r>
        <w:rPr>
          <w:b/>
          <w:sz w:val="28"/>
          <w:szCs w:val="28"/>
        </w:rPr>
        <w:t xml:space="preserve"> сдвига в статическом режиме в</w:t>
      </w:r>
      <w:r w:rsidRPr="00853169">
        <w:rPr>
          <w:b/>
          <w:noProof/>
          <w:sz w:val="28"/>
          <w:szCs w:val="28"/>
        </w:rPr>
        <w:t xml:space="preserve"> </w:t>
      </w:r>
      <w:r>
        <w:rPr>
          <w:b/>
          <w:noProof/>
          <w:sz w:val="28"/>
          <w:szCs w:val="28"/>
        </w:rPr>
        <w:t>р</w:t>
      </w:r>
      <w:r w:rsidRPr="00853169">
        <w:rPr>
          <w:b/>
          <w:noProof/>
          <w:sz w:val="28"/>
          <w:szCs w:val="28"/>
        </w:rPr>
        <w:t>ежим</w:t>
      </w:r>
      <w:r>
        <w:rPr>
          <w:b/>
          <w:noProof/>
          <w:sz w:val="28"/>
          <w:szCs w:val="28"/>
        </w:rPr>
        <w:t>е</w:t>
      </w:r>
      <w:r w:rsidRPr="00853169">
        <w:rPr>
          <w:b/>
          <w:noProof/>
          <w:sz w:val="28"/>
          <w:szCs w:val="28"/>
        </w:rPr>
        <w:t xml:space="preserve"> сдвига вправо</w:t>
      </w:r>
    </w:p>
    <w:p w14:paraId="2542AE5C" w14:textId="77777777" w:rsidR="00853169" w:rsidRDefault="00853169" w:rsidP="00DE4B5C">
      <w:pPr>
        <w:rPr>
          <w:noProof/>
          <w:sz w:val="28"/>
          <w:szCs w:val="28"/>
        </w:rPr>
      </w:pPr>
    </w:p>
    <w:p w14:paraId="47C688D5" w14:textId="6EBA695C" w:rsidR="00853169" w:rsidRPr="00A05E28" w:rsidRDefault="00853169" w:rsidP="00853169">
      <w:pPr>
        <w:ind w:firstLine="708"/>
        <w:rPr>
          <w:spacing w:val="-10"/>
          <w:sz w:val="28"/>
          <w:szCs w:val="28"/>
        </w:rPr>
      </w:pPr>
      <w:r w:rsidRPr="00A05E28">
        <w:rPr>
          <w:sz w:val="28"/>
          <w:szCs w:val="28"/>
        </w:rPr>
        <w:t xml:space="preserve">Таблица истинности </w:t>
      </w:r>
      <w:r>
        <w:rPr>
          <w:sz w:val="28"/>
          <w:szCs w:val="28"/>
        </w:rPr>
        <w:t>р</w:t>
      </w:r>
      <w:r w:rsidRPr="00853169">
        <w:rPr>
          <w:sz w:val="28"/>
          <w:szCs w:val="28"/>
        </w:rPr>
        <w:t>егистра сдвига в статическом режиме в</w:t>
      </w:r>
      <w:r w:rsidRPr="00853169">
        <w:rPr>
          <w:noProof/>
          <w:sz w:val="28"/>
          <w:szCs w:val="28"/>
        </w:rPr>
        <w:t xml:space="preserve"> режиме сдвига вправо</w:t>
      </w:r>
      <w:r>
        <w:rPr>
          <w:noProof/>
          <w:sz w:val="28"/>
          <w:szCs w:val="28"/>
        </w:rPr>
        <w:t xml:space="preserve"> </w:t>
      </w:r>
      <w:r>
        <w:rPr>
          <w:sz w:val="28"/>
          <w:szCs w:val="28"/>
        </w:rPr>
        <w:t>изображена на рисунке 4.9</w:t>
      </w:r>
      <w:r w:rsidRPr="00A05E28">
        <w:rPr>
          <w:sz w:val="28"/>
          <w:szCs w:val="28"/>
        </w:rPr>
        <w:t>.</w:t>
      </w:r>
    </w:p>
    <w:p w14:paraId="409797A1" w14:textId="77777777" w:rsidR="00853169" w:rsidRDefault="00853169" w:rsidP="00DE4B5C">
      <w:pPr>
        <w:rPr>
          <w:noProof/>
          <w:sz w:val="28"/>
          <w:szCs w:val="28"/>
        </w:rPr>
      </w:pPr>
    </w:p>
    <w:p w14:paraId="12A0CB4A" w14:textId="003B0299" w:rsidR="00853169" w:rsidRDefault="00853169" w:rsidP="00853169">
      <w:pPr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26362F0D" wp14:editId="1CEE623A">
            <wp:extent cx="5880100" cy="808355"/>
            <wp:effectExtent l="0" t="0" r="635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0100" cy="808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A39A85" w14:textId="77777777" w:rsidR="00853169" w:rsidRDefault="00853169" w:rsidP="00DE4B5C">
      <w:pPr>
        <w:rPr>
          <w:noProof/>
          <w:sz w:val="28"/>
          <w:szCs w:val="28"/>
        </w:rPr>
      </w:pPr>
    </w:p>
    <w:p w14:paraId="1BE6E08E" w14:textId="7B621AE4" w:rsidR="00853169" w:rsidRDefault="00853169" w:rsidP="00853169">
      <w:pPr>
        <w:jc w:val="center"/>
        <w:rPr>
          <w:rFonts w:eastAsiaTheme="minorHAnsi"/>
          <w:b/>
          <w:sz w:val="28"/>
          <w:szCs w:val="28"/>
          <w:lang w:eastAsia="en-US"/>
        </w:rPr>
      </w:pPr>
      <w:r w:rsidRPr="00A05E28">
        <w:rPr>
          <w:sz w:val="28"/>
          <w:szCs w:val="28"/>
        </w:rPr>
        <w:t>Рисунок 4.</w:t>
      </w:r>
      <w:r>
        <w:rPr>
          <w:sz w:val="28"/>
          <w:szCs w:val="28"/>
        </w:rPr>
        <w:t>9</w:t>
      </w:r>
      <w:r>
        <w:rPr>
          <w:sz w:val="28"/>
          <w:szCs w:val="28"/>
        </w:rPr>
        <w:tab/>
      </w:r>
      <w:r w:rsidRPr="00A05E28">
        <w:rPr>
          <w:sz w:val="28"/>
          <w:szCs w:val="28"/>
        </w:rPr>
        <w:t xml:space="preserve"> – Таблица истинности </w:t>
      </w:r>
      <w:r>
        <w:rPr>
          <w:sz w:val="28"/>
          <w:szCs w:val="28"/>
        </w:rPr>
        <w:t>р</w:t>
      </w:r>
      <w:r w:rsidRPr="00853169">
        <w:rPr>
          <w:sz w:val="28"/>
          <w:szCs w:val="28"/>
        </w:rPr>
        <w:t>егистра сдвига в статическом режиме в</w:t>
      </w:r>
      <w:r w:rsidRPr="00853169">
        <w:rPr>
          <w:noProof/>
          <w:sz w:val="28"/>
          <w:szCs w:val="28"/>
        </w:rPr>
        <w:t xml:space="preserve"> режиме сдвига вправо</w:t>
      </w:r>
    </w:p>
    <w:p w14:paraId="52A0CDA4" w14:textId="77777777" w:rsidR="00853169" w:rsidRDefault="00853169" w:rsidP="00DE4B5C">
      <w:pPr>
        <w:rPr>
          <w:noProof/>
          <w:sz w:val="28"/>
          <w:szCs w:val="28"/>
        </w:rPr>
      </w:pPr>
    </w:p>
    <w:p w14:paraId="7DFDDE9F" w14:textId="66CE3257" w:rsidR="00853169" w:rsidRDefault="00853169" w:rsidP="00853169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 xml:space="preserve">Исходя из вышеперечисленных данных, была построена диаграмма состояний </w:t>
      </w:r>
      <w:r>
        <w:rPr>
          <w:sz w:val="28"/>
          <w:szCs w:val="28"/>
        </w:rPr>
        <w:t>р</w:t>
      </w:r>
      <w:r w:rsidRPr="00853169">
        <w:rPr>
          <w:sz w:val="28"/>
          <w:szCs w:val="28"/>
        </w:rPr>
        <w:t>егистра сдвига в статическом режиме в</w:t>
      </w:r>
      <w:r w:rsidRPr="00853169">
        <w:rPr>
          <w:noProof/>
          <w:sz w:val="28"/>
          <w:szCs w:val="28"/>
        </w:rPr>
        <w:t xml:space="preserve"> режиме сдвига вправо</w:t>
      </w:r>
      <w:r>
        <w:rPr>
          <w:sz w:val="28"/>
        </w:rPr>
        <w:t>,</w:t>
      </w:r>
      <w:r w:rsidRPr="00A05E28">
        <w:rPr>
          <w:sz w:val="28"/>
          <w:szCs w:val="28"/>
        </w:rPr>
        <w:t xml:space="preserve"> </w:t>
      </w:r>
      <w:r>
        <w:rPr>
          <w:sz w:val="28"/>
          <w:szCs w:val="28"/>
        </w:rPr>
        <w:t>пред</w:t>
      </w:r>
      <w:r w:rsidRPr="00A05E28">
        <w:rPr>
          <w:sz w:val="28"/>
          <w:szCs w:val="28"/>
        </w:rPr>
        <w:t>ставленная на рисунке 4</w:t>
      </w:r>
      <w:r>
        <w:rPr>
          <w:sz w:val="28"/>
          <w:szCs w:val="28"/>
        </w:rPr>
        <w:t>.10</w:t>
      </w:r>
      <w:r w:rsidRPr="00A05E28">
        <w:rPr>
          <w:sz w:val="28"/>
          <w:szCs w:val="28"/>
        </w:rPr>
        <w:t>.</w:t>
      </w:r>
    </w:p>
    <w:p w14:paraId="47972369" w14:textId="77777777" w:rsidR="00853169" w:rsidRDefault="00853169" w:rsidP="00853169">
      <w:pPr>
        <w:ind w:firstLine="709"/>
        <w:jc w:val="both"/>
        <w:rPr>
          <w:sz w:val="28"/>
          <w:szCs w:val="28"/>
        </w:rPr>
      </w:pPr>
    </w:p>
    <w:p w14:paraId="0F5275FF" w14:textId="4CCE5776" w:rsidR="00853169" w:rsidRDefault="00853169" w:rsidP="00853169">
      <w:pPr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5452D172" wp14:editId="666B9099">
            <wp:extent cx="4210493" cy="2414335"/>
            <wp:effectExtent l="0" t="0" r="0" b="508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458" cy="2414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857167" w14:textId="77777777" w:rsidR="00853169" w:rsidRDefault="00853169" w:rsidP="00DE4B5C">
      <w:pPr>
        <w:rPr>
          <w:noProof/>
          <w:sz w:val="28"/>
          <w:szCs w:val="28"/>
        </w:rPr>
      </w:pPr>
    </w:p>
    <w:p w14:paraId="455B80F6" w14:textId="77C73D6C" w:rsidR="00853169" w:rsidRDefault="00853169" w:rsidP="00AA7649">
      <w:pPr>
        <w:jc w:val="center"/>
        <w:rPr>
          <w:sz w:val="28"/>
          <w:szCs w:val="28"/>
        </w:rPr>
      </w:pPr>
      <w:r w:rsidRPr="00A05E28">
        <w:rPr>
          <w:sz w:val="28"/>
          <w:szCs w:val="28"/>
        </w:rPr>
        <w:t>Рисунок 4.</w:t>
      </w:r>
      <w:r>
        <w:rPr>
          <w:sz w:val="28"/>
          <w:szCs w:val="28"/>
        </w:rPr>
        <w:t>10</w:t>
      </w:r>
      <w:r w:rsidRPr="00A05E28">
        <w:rPr>
          <w:sz w:val="28"/>
          <w:szCs w:val="28"/>
        </w:rPr>
        <w:t xml:space="preserve"> – </w:t>
      </w:r>
      <w:r>
        <w:rPr>
          <w:sz w:val="28"/>
          <w:szCs w:val="28"/>
        </w:rPr>
        <w:t>Д</w:t>
      </w:r>
      <w:r w:rsidRPr="00A05E28">
        <w:rPr>
          <w:sz w:val="28"/>
          <w:szCs w:val="28"/>
        </w:rPr>
        <w:t xml:space="preserve">иаграмма состояний </w:t>
      </w:r>
      <w:r w:rsidR="00AA7649">
        <w:rPr>
          <w:sz w:val="28"/>
          <w:szCs w:val="28"/>
        </w:rPr>
        <w:t>р</w:t>
      </w:r>
      <w:r w:rsidR="00AA7649" w:rsidRPr="00853169">
        <w:rPr>
          <w:sz w:val="28"/>
          <w:szCs w:val="28"/>
        </w:rPr>
        <w:t>егистра сдвига в статическом режиме в</w:t>
      </w:r>
      <w:r w:rsidR="00AA7649" w:rsidRPr="00853169">
        <w:rPr>
          <w:noProof/>
          <w:sz w:val="28"/>
          <w:szCs w:val="28"/>
        </w:rPr>
        <w:t xml:space="preserve"> режиме сдвига вправо</w:t>
      </w:r>
    </w:p>
    <w:p w14:paraId="0C364738" w14:textId="77777777" w:rsidR="00853169" w:rsidRDefault="00853169" w:rsidP="00DE4B5C">
      <w:pPr>
        <w:rPr>
          <w:noProof/>
          <w:sz w:val="28"/>
          <w:szCs w:val="28"/>
        </w:rPr>
      </w:pPr>
    </w:p>
    <w:p w14:paraId="6F29BE04" w14:textId="4CB60F7C" w:rsidR="00AA7649" w:rsidRPr="00AA7649" w:rsidRDefault="00AA7649" w:rsidP="00AA7649">
      <w:pPr>
        <w:ind w:firstLine="708"/>
        <w:jc w:val="both"/>
        <w:rPr>
          <w:noProof/>
          <w:sz w:val="32"/>
          <w:szCs w:val="28"/>
        </w:rPr>
      </w:pPr>
      <w:r w:rsidRPr="00AA7649">
        <w:rPr>
          <w:sz w:val="28"/>
        </w:rPr>
        <w:lastRenderedPageBreak/>
        <w:t>Из полученных таблицы истинности и диаграммы состояний можно сделать вывод, что логическая единица смещается от Q3 к Q0.</w:t>
      </w:r>
    </w:p>
    <w:p w14:paraId="45217CE9" w14:textId="77777777" w:rsidR="00853169" w:rsidRDefault="00853169" w:rsidP="00DE4B5C">
      <w:pPr>
        <w:rPr>
          <w:noProof/>
          <w:sz w:val="28"/>
          <w:szCs w:val="28"/>
        </w:rPr>
      </w:pPr>
    </w:p>
    <w:p w14:paraId="7F7CDE83" w14:textId="323B7412" w:rsidR="00AA7649" w:rsidRPr="00AA7649" w:rsidRDefault="00AA7649" w:rsidP="00AA7649">
      <w:pPr>
        <w:ind w:firstLine="708"/>
        <w:rPr>
          <w:b/>
          <w:noProof/>
          <w:sz w:val="32"/>
          <w:szCs w:val="28"/>
        </w:rPr>
      </w:pPr>
      <w:r>
        <w:rPr>
          <w:b/>
          <w:sz w:val="28"/>
        </w:rPr>
        <w:t xml:space="preserve">4.3.2 </w:t>
      </w:r>
      <w:r>
        <w:rPr>
          <w:b/>
          <w:sz w:val="28"/>
          <w:szCs w:val="28"/>
        </w:rPr>
        <w:t>Регистр сдвига в статическом режиме в</w:t>
      </w:r>
      <w:r w:rsidRPr="00853169">
        <w:rPr>
          <w:b/>
          <w:noProof/>
          <w:sz w:val="28"/>
          <w:szCs w:val="28"/>
        </w:rPr>
        <w:t xml:space="preserve"> </w:t>
      </w:r>
      <w:r>
        <w:rPr>
          <w:b/>
          <w:noProof/>
          <w:sz w:val="28"/>
          <w:szCs w:val="28"/>
        </w:rPr>
        <w:t>р</w:t>
      </w:r>
      <w:r w:rsidRPr="00AA7649">
        <w:rPr>
          <w:b/>
          <w:sz w:val="28"/>
        </w:rPr>
        <w:t>ежим</w:t>
      </w:r>
      <w:r>
        <w:rPr>
          <w:b/>
          <w:sz w:val="28"/>
        </w:rPr>
        <w:t>е</w:t>
      </w:r>
      <w:r w:rsidRPr="00AA7649">
        <w:rPr>
          <w:b/>
          <w:sz w:val="28"/>
        </w:rPr>
        <w:t xml:space="preserve"> сдвига влево</w:t>
      </w:r>
    </w:p>
    <w:p w14:paraId="747138F4" w14:textId="77777777" w:rsidR="00AA7649" w:rsidRDefault="00AA7649" w:rsidP="00DE4B5C">
      <w:pPr>
        <w:rPr>
          <w:noProof/>
          <w:sz w:val="28"/>
          <w:szCs w:val="28"/>
        </w:rPr>
      </w:pPr>
    </w:p>
    <w:p w14:paraId="06465607" w14:textId="5E6A9EA4" w:rsidR="00AA7649" w:rsidRPr="00A05E28" w:rsidRDefault="00AA7649" w:rsidP="00AA7649">
      <w:pPr>
        <w:ind w:firstLine="708"/>
        <w:jc w:val="both"/>
        <w:rPr>
          <w:spacing w:val="-10"/>
          <w:sz w:val="28"/>
          <w:szCs w:val="28"/>
        </w:rPr>
      </w:pPr>
      <w:r w:rsidRPr="00A05E28">
        <w:rPr>
          <w:sz w:val="28"/>
          <w:szCs w:val="28"/>
        </w:rPr>
        <w:t xml:space="preserve">Таблица истинности </w:t>
      </w:r>
      <w:r>
        <w:rPr>
          <w:sz w:val="28"/>
          <w:szCs w:val="28"/>
        </w:rPr>
        <w:t>р</w:t>
      </w:r>
      <w:r w:rsidRPr="00853169">
        <w:rPr>
          <w:sz w:val="28"/>
          <w:szCs w:val="28"/>
        </w:rPr>
        <w:t>егистра сдвига в статическом режиме в</w:t>
      </w:r>
      <w:r w:rsidRPr="00853169">
        <w:rPr>
          <w:noProof/>
          <w:sz w:val="28"/>
          <w:szCs w:val="28"/>
        </w:rPr>
        <w:t xml:space="preserve"> режиме</w:t>
      </w:r>
      <w:r>
        <w:rPr>
          <w:noProof/>
          <w:sz w:val="28"/>
          <w:szCs w:val="28"/>
        </w:rPr>
        <w:t xml:space="preserve"> сдвига влево </w:t>
      </w:r>
      <w:r>
        <w:rPr>
          <w:sz w:val="28"/>
          <w:szCs w:val="28"/>
        </w:rPr>
        <w:t>изображена на рисунке 4.11</w:t>
      </w:r>
      <w:r w:rsidRPr="00A05E28">
        <w:rPr>
          <w:sz w:val="28"/>
          <w:szCs w:val="28"/>
        </w:rPr>
        <w:t>.</w:t>
      </w:r>
    </w:p>
    <w:p w14:paraId="152045EC" w14:textId="77777777" w:rsidR="00AA7649" w:rsidRDefault="00AA7649" w:rsidP="00DE4B5C">
      <w:pPr>
        <w:rPr>
          <w:noProof/>
          <w:sz w:val="28"/>
          <w:szCs w:val="28"/>
        </w:rPr>
      </w:pPr>
    </w:p>
    <w:p w14:paraId="309FE1DD" w14:textId="43871F71" w:rsidR="00AA7649" w:rsidRDefault="00AA7649" w:rsidP="00AA7649">
      <w:pPr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04A7897C" wp14:editId="358B7EAA">
            <wp:extent cx="5901055" cy="808355"/>
            <wp:effectExtent l="0" t="0" r="444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1055" cy="808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CE0A2B" w14:textId="77777777" w:rsidR="00AA7649" w:rsidRDefault="00AA7649" w:rsidP="00AA7649">
      <w:pPr>
        <w:jc w:val="center"/>
        <w:rPr>
          <w:noProof/>
          <w:sz w:val="28"/>
          <w:szCs w:val="28"/>
        </w:rPr>
      </w:pPr>
    </w:p>
    <w:p w14:paraId="6661666D" w14:textId="140534AE" w:rsidR="00AA7649" w:rsidRDefault="00AA7649" w:rsidP="00AA7649">
      <w:pPr>
        <w:jc w:val="center"/>
        <w:rPr>
          <w:noProof/>
          <w:sz w:val="28"/>
          <w:szCs w:val="28"/>
        </w:rPr>
      </w:pPr>
      <w:r w:rsidRPr="00A05E28">
        <w:rPr>
          <w:sz w:val="28"/>
          <w:szCs w:val="28"/>
        </w:rPr>
        <w:t>Рисунок 4.</w:t>
      </w:r>
      <w:r>
        <w:rPr>
          <w:sz w:val="28"/>
          <w:szCs w:val="28"/>
        </w:rPr>
        <w:t>11</w:t>
      </w:r>
      <w:r w:rsidRPr="00A05E28">
        <w:rPr>
          <w:sz w:val="28"/>
          <w:szCs w:val="28"/>
        </w:rPr>
        <w:t xml:space="preserve"> – Таблица истинности </w:t>
      </w:r>
      <w:r>
        <w:rPr>
          <w:sz w:val="28"/>
          <w:szCs w:val="28"/>
        </w:rPr>
        <w:t>р</w:t>
      </w:r>
      <w:r w:rsidRPr="00853169">
        <w:rPr>
          <w:sz w:val="28"/>
          <w:szCs w:val="28"/>
        </w:rPr>
        <w:t>егистра сдвига в статическом режиме в</w:t>
      </w:r>
      <w:r w:rsidRPr="00853169">
        <w:rPr>
          <w:noProof/>
          <w:sz w:val="28"/>
          <w:szCs w:val="28"/>
        </w:rPr>
        <w:t xml:space="preserve"> режиме</w:t>
      </w:r>
      <w:r>
        <w:rPr>
          <w:noProof/>
          <w:sz w:val="28"/>
          <w:szCs w:val="28"/>
        </w:rPr>
        <w:t xml:space="preserve"> сдвига влево</w:t>
      </w:r>
    </w:p>
    <w:p w14:paraId="14ECF5AE" w14:textId="77777777" w:rsidR="00AA7649" w:rsidRDefault="00AA7649" w:rsidP="00AA7649">
      <w:pPr>
        <w:jc w:val="center"/>
        <w:rPr>
          <w:noProof/>
          <w:sz w:val="28"/>
          <w:szCs w:val="28"/>
        </w:rPr>
      </w:pPr>
    </w:p>
    <w:p w14:paraId="05A496FA" w14:textId="330E1378" w:rsidR="00AA7649" w:rsidRDefault="00AA7649" w:rsidP="00AA7649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 xml:space="preserve">Исходя из вышеперечисленных данных, была построена диаграмма состояний </w:t>
      </w:r>
      <w:r>
        <w:rPr>
          <w:sz w:val="28"/>
          <w:szCs w:val="28"/>
        </w:rPr>
        <w:t>р</w:t>
      </w:r>
      <w:r w:rsidRPr="00853169">
        <w:rPr>
          <w:sz w:val="28"/>
          <w:szCs w:val="28"/>
        </w:rPr>
        <w:t>егистра сдвига в статическом режиме в</w:t>
      </w:r>
      <w:r w:rsidRPr="00853169">
        <w:rPr>
          <w:noProof/>
          <w:sz w:val="28"/>
          <w:szCs w:val="28"/>
        </w:rPr>
        <w:t xml:space="preserve"> режиме</w:t>
      </w:r>
      <w:r>
        <w:rPr>
          <w:noProof/>
          <w:sz w:val="28"/>
          <w:szCs w:val="28"/>
        </w:rPr>
        <w:t xml:space="preserve"> сдвига влево</w:t>
      </w:r>
      <w:r>
        <w:rPr>
          <w:sz w:val="28"/>
        </w:rPr>
        <w:t>,</w:t>
      </w:r>
      <w:r w:rsidRPr="00A05E28">
        <w:rPr>
          <w:sz w:val="28"/>
          <w:szCs w:val="28"/>
        </w:rPr>
        <w:t xml:space="preserve"> </w:t>
      </w:r>
      <w:r>
        <w:rPr>
          <w:sz w:val="28"/>
          <w:szCs w:val="28"/>
        </w:rPr>
        <w:t>пред</w:t>
      </w:r>
      <w:r w:rsidRPr="00A05E28">
        <w:rPr>
          <w:sz w:val="28"/>
          <w:szCs w:val="28"/>
        </w:rPr>
        <w:t>ставленная на рисунке 4</w:t>
      </w:r>
      <w:r>
        <w:rPr>
          <w:sz w:val="28"/>
          <w:szCs w:val="28"/>
        </w:rPr>
        <w:t>.12</w:t>
      </w:r>
      <w:r w:rsidRPr="00A05E28">
        <w:rPr>
          <w:sz w:val="28"/>
          <w:szCs w:val="28"/>
        </w:rPr>
        <w:t>.</w:t>
      </w:r>
    </w:p>
    <w:p w14:paraId="19845B05" w14:textId="77777777" w:rsidR="00AA7649" w:rsidRDefault="00AA7649" w:rsidP="00AA7649">
      <w:pPr>
        <w:rPr>
          <w:noProof/>
          <w:sz w:val="28"/>
          <w:szCs w:val="28"/>
        </w:rPr>
      </w:pPr>
    </w:p>
    <w:p w14:paraId="6199E2CF" w14:textId="7E3BEAE4" w:rsidR="00AA7649" w:rsidRDefault="00AA7649" w:rsidP="00AA7649">
      <w:pPr>
        <w:jc w:val="center"/>
        <w:rPr>
          <w:rFonts w:eastAsiaTheme="minorHAnsi"/>
          <w:b/>
          <w:sz w:val="28"/>
          <w:szCs w:val="28"/>
          <w:lang w:eastAsia="en-US"/>
        </w:rPr>
      </w:pPr>
      <w:r>
        <w:rPr>
          <w:rFonts w:eastAsiaTheme="minorHAnsi"/>
          <w:b/>
          <w:noProof/>
          <w:sz w:val="28"/>
          <w:szCs w:val="28"/>
        </w:rPr>
        <w:drawing>
          <wp:inline distT="0" distB="0" distL="0" distR="0" wp14:anchorId="20985CC2" wp14:editId="14FB0D5A">
            <wp:extent cx="5358765" cy="3061970"/>
            <wp:effectExtent l="0" t="0" r="0" b="508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8765" cy="3061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68DE79" w14:textId="77777777" w:rsidR="00AA7649" w:rsidRDefault="00AA7649" w:rsidP="00AA7649">
      <w:pPr>
        <w:jc w:val="center"/>
        <w:rPr>
          <w:noProof/>
          <w:sz w:val="28"/>
          <w:szCs w:val="28"/>
        </w:rPr>
      </w:pPr>
    </w:p>
    <w:p w14:paraId="26A53DFF" w14:textId="4715DAC8" w:rsidR="00AA7649" w:rsidRDefault="00AA7649" w:rsidP="00AA7649">
      <w:pPr>
        <w:jc w:val="center"/>
        <w:rPr>
          <w:sz w:val="28"/>
          <w:szCs w:val="28"/>
        </w:rPr>
      </w:pPr>
      <w:r w:rsidRPr="00A05E28">
        <w:rPr>
          <w:sz w:val="28"/>
          <w:szCs w:val="28"/>
        </w:rPr>
        <w:t>Рисунок 4.</w:t>
      </w:r>
      <w:r>
        <w:rPr>
          <w:sz w:val="28"/>
          <w:szCs w:val="28"/>
        </w:rPr>
        <w:t>12</w:t>
      </w:r>
      <w:r w:rsidRPr="00A05E28">
        <w:rPr>
          <w:sz w:val="28"/>
          <w:szCs w:val="28"/>
        </w:rPr>
        <w:t xml:space="preserve"> – </w:t>
      </w:r>
      <w:r>
        <w:rPr>
          <w:sz w:val="28"/>
          <w:szCs w:val="28"/>
        </w:rPr>
        <w:t>Д</w:t>
      </w:r>
      <w:r w:rsidRPr="00A05E28">
        <w:rPr>
          <w:sz w:val="28"/>
          <w:szCs w:val="28"/>
        </w:rPr>
        <w:t xml:space="preserve">иаграмма состояний </w:t>
      </w:r>
      <w:r>
        <w:rPr>
          <w:sz w:val="28"/>
          <w:szCs w:val="28"/>
        </w:rPr>
        <w:t>р</w:t>
      </w:r>
      <w:r w:rsidRPr="00853169">
        <w:rPr>
          <w:sz w:val="28"/>
          <w:szCs w:val="28"/>
        </w:rPr>
        <w:t>егистра сдвига в статическом режиме в</w:t>
      </w:r>
      <w:r w:rsidRPr="00853169">
        <w:rPr>
          <w:noProof/>
          <w:sz w:val="28"/>
          <w:szCs w:val="28"/>
        </w:rPr>
        <w:t xml:space="preserve"> режиме</w:t>
      </w:r>
      <w:r>
        <w:rPr>
          <w:noProof/>
          <w:sz w:val="28"/>
          <w:szCs w:val="28"/>
        </w:rPr>
        <w:t xml:space="preserve"> сдвига влево</w:t>
      </w:r>
    </w:p>
    <w:p w14:paraId="26C2A97D" w14:textId="77777777" w:rsidR="00AA7649" w:rsidRPr="00AA7649" w:rsidRDefault="00AA7649" w:rsidP="00AA7649">
      <w:pPr>
        <w:jc w:val="center"/>
        <w:rPr>
          <w:noProof/>
          <w:sz w:val="32"/>
          <w:szCs w:val="28"/>
        </w:rPr>
      </w:pPr>
    </w:p>
    <w:p w14:paraId="12273C70" w14:textId="7B62952C" w:rsidR="00AA7649" w:rsidRPr="00AA7649" w:rsidRDefault="00AA7649" w:rsidP="00AA7649">
      <w:pPr>
        <w:ind w:firstLine="708"/>
        <w:rPr>
          <w:noProof/>
          <w:sz w:val="32"/>
          <w:szCs w:val="28"/>
        </w:rPr>
      </w:pPr>
      <w:r w:rsidRPr="00AA7649">
        <w:rPr>
          <w:sz w:val="28"/>
        </w:rPr>
        <w:t>Из полученных таблицы истинности и диаграммы состояний можно сделать вывод, что логическая единица смещается от Q0 к Q3.</w:t>
      </w:r>
    </w:p>
    <w:p w14:paraId="6A8769BE" w14:textId="77777777" w:rsidR="00AA7649" w:rsidRDefault="00AA7649" w:rsidP="00DE4B5C">
      <w:pPr>
        <w:rPr>
          <w:noProof/>
          <w:sz w:val="28"/>
          <w:szCs w:val="28"/>
        </w:rPr>
      </w:pPr>
    </w:p>
    <w:p w14:paraId="01122536" w14:textId="1F3A8021" w:rsidR="00AA7649" w:rsidRDefault="002D12E1" w:rsidP="00AA7649">
      <w:pPr>
        <w:ind w:firstLine="708"/>
        <w:rPr>
          <w:noProof/>
          <w:sz w:val="28"/>
          <w:szCs w:val="28"/>
        </w:rPr>
      </w:pPr>
      <w:r>
        <w:rPr>
          <w:b/>
          <w:sz w:val="28"/>
        </w:rPr>
        <w:t>4.3.3</w:t>
      </w:r>
      <w:r>
        <w:rPr>
          <w:b/>
          <w:sz w:val="28"/>
        </w:rPr>
        <w:tab/>
      </w:r>
      <w:r w:rsidR="00AA7649">
        <w:rPr>
          <w:b/>
          <w:sz w:val="28"/>
          <w:szCs w:val="28"/>
        </w:rPr>
        <w:t>Регистр сдвига в статическом режиме в</w:t>
      </w:r>
      <w:r w:rsidR="00AA7649" w:rsidRPr="00853169">
        <w:rPr>
          <w:b/>
          <w:noProof/>
          <w:sz w:val="28"/>
          <w:szCs w:val="28"/>
        </w:rPr>
        <w:t xml:space="preserve"> </w:t>
      </w:r>
      <w:r>
        <w:rPr>
          <w:b/>
          <w:noProof/>
          <w:sz w:val="28"/>
          <w:szCs w:val="28"/>
        </w:rPr>
        <w:t>ре</w:t>
      </w:r>
      <w:r w:rsidR="00AA7649" w:rsidRPr="00AA7649">
        <w:rPr>
          <w:b/>
          <w:sz w:val="28"/>
        </w:rPr>
        <w:t>жим</w:t>
      </w:r>
      <w:r>
        <w:rPr>
          <w:b/>
          <w:sz w:val="28"/>
        </w:rPr>
        <w:t>е</w:t>
      </w:r>
      <w:r w:rsidR="00AA7649">
        <w:rPr>
          <w:b/>
          <w:sz w:val="28"/>
        </w:rPr>
        <w:t xml:space="preserve"> параллельной загрузки</w:t>
      </w:r>
    </w:p>
    <w:p w14:paraId="3C8578BB" w14:textId="59D99B2F" w:rsidR="00AA7649" w:rsidRPr="00A05E28" w:rsidRDefault="00AA7649" w:rsidP="00AA7649">
      <w:pPr>
        <w:ind w:firstLine="708"/>
        <w:jc w:val="both"/>
        <w:rPr>
          <w:spacing w:val="-10"/>
          <w:sz w:val="28"/>
          <w:szCs w:val="28"/>
        </w:rPr>
      </w:pPr>
      <w:r w:rsidRPr="00A05E28">
        <w:rPr>
          <w:sz w:val="28"/>
          <w:szCs w:val="28"/>
        </w:rPr>
        <w:lastRenderedPageBreak/>
        <w:t xml:space="preserve">Таблица истинности </w:t>
      </w:r>
      <w:r>
        <w:rPr>
          <w:sz w:val="28"/>
          <w:szCs w:val="28"/>
        </w:rPr>
        <w:t>р</w:t>
      </w:r>
      <w:r w:rsidR="002D12E1">
        <w:rPr>
          <w:sz w:val="28"/>
          <w:szCs w:val="28"/>
        </w:rPr>
        <w:t xml:space="preserve">егистра сдвига в статическом </w:t>
      </w:r>
      <w:r w:rsidRPr="00853169">
        <w:rPr>
          <w:sz w:val="28"/>
          <w:szCs w:val="28"/>
        </w:rPr>
        <w:t xml:space="preserve">режиме </w:t>
      </w:r>
      <w:r w:rsidR="002D12E1">
        <w:rPr>
          <w:sz w:val="28"/>
          <w:szCs w:val="28"/>
        </w:rPr>
        <w:t xml:space="preserve"> в режиме параллельной загрузки</w:t>
      </w:r>
      <w:r>
        <w:rPr>
          <w:noProof/>
          <w:sz w:val="28"/>
          <w:szCs w:val="28"/>
        </w:rPr>
        <w:t xml:space="preserve"> </w:t>
      </w:r>
      <w:r>
        <w:rPr>
          <w:sz w:val="28"/>
          <w:szCs w:val="28"/>
        </w:rPr>
        <w:t>изображена на рисунке 4.</w:t>
      </w:r>
      <w:r w:rsidR="002D12E1">
        <w:rPr>
          <w:sz w:val="28"/>
          <w:szCs w:val="28"/>
        </w:rPr>
        <w:t>13</w:t>
      </w:r>
      <w:r w:rsidRPr="00A05E28">
        <w:rPr>
          <w:sz w:val="28"/>
          <w:szCs w:val="28"/>
        </w:rPr>
        <w:t>.</w:t>
      </w:r>
    </w:p>
    <w:p w14:paraId="302A49E2" w14:textId="77777777" w:rsidR="00AA7649" w:rsidRDefault="00AA7649" w:rsidP="00AA7649">
      <w:pPr>
        <w:jc w:val="both"/>
        <w:rPr>
          <w:noProof/>
          <w:sz w:val="28"/>
          <w:szCs w:val="28"/>
        </w:rPr>
      </w:pPr>
    </w:p>
    <w:p w14:paraId="530DB3E9" w14:textId="6AE570F5" w:rsidR="002D12E1" w:rsidRDefault="002D12E1" w:rsidP="002D12E1">
      <w:pPr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0B254DF9" wp14:editId="6488B06F">
            <wp:extent cx="5901055" cy="829310"/>
            <wp:effectExtent l="0" t="0" r="4445" b="889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1055" cy="829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BBD659" w14:textId="77777777" w:rsidR="002D12E1" w:rsidRDefault="002D12E1" w:rsidP="00AA7649">
      <w:pPr>
        <w:jc w:val="both"/>
        <w:rPr>
          <w:noProof/>
          <w:sz w:val="28"/>
          <w:szCs w:val="28"/>
        </w:rPr>
      </w:pPr>
    </w:p>
    <w:p w14:paraId="7F2B50A6" w14:textId="6A6828C9" w:rsidR="002D12E1" w:rsidRDefault="002D12E1" w:rsidP="002D12E1">
      <w:pPr>
        <w:jc w:val="center"/>
        <w:rPr>
          <w:noProof/>
          <w:sz w:val="28"/>
          <w:szCs w:val="28"/>
        </w:rPr>
      </w:pPr>
      <w:r w:rsidRPr="00A05E28">
        <w:rPr>
          <w:sz w:val="28"/>
          <w:szCs w:val="28"/>
        </w:rPr>
        <w:t>Рисунок 4.</w:t>
      </w:r>
      <w:r>
        <w:rPr>
          <w:sz w:val="28"/>
          <w:szCs w:val="28"/>
        </w:rPr>
        <w:t>13</w:t>
      </w:r>
      <w:r w:rsidRPr="00A05E28">
        <w:rPr>
          <w:sz w:val="28"/>
          <w:szCs w:val="28"/>
        </w:rPr>
        <w:t xml:space="preserve"> – Таблица истинности </w:t>
      </w:r>
      <w:r>
        <w:rPr>
          <w:sz w:val="28"/>
          <w:szCs w:val="28"/>
        </w:rPr>
        <w:t xml:space="preserve">регистра сдвига в статическом </w:t>
      </w:r>
      <w:r w:rsidRPr="00853169">
        <w:rPr>
          <w:sz w:val="28"/>
          <w:szCs w:val="28"/>
        </w:rPr>
        <w:t xml:space="preserve">режиме </w:t>
      </w:r>
      <w:r>
        <w:rPr>
          <w:sz w:val="28"/>
          <w:szCs w:val="28"/>
        </w:rPr>
        <w:t xml:space="preserve"> в режиме параллельной загрузки</w:t>
      </w:r>
    </w:p>
    <w:p w14:paraId="3BC1F501" w14:textId="77777777" w:rsidR="002D12E1" w:rsidRDefault="002D12E1" w:rsidP="00AA7649">
      <w:pPr>
        <w:jc w:val="both"/>
        <w:rPr>
          <w:noProof/>
          <w:sz w:val="28"/>
          <w:szCs w:val="28"/>
        </w:rPr>
      </w:pPr>
    </w:p>
    <w:p w14:paraId="2AC6CD12" w14:textId="5FAA3C72" w:rsidR="00AA7649" w:rsidRDefault="00AA7649" w:rsidP="00AA7649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 xml:space="preserve">Исходя из вышеперечисленных данных, была построена диаграмма состояний </w:t>
      </w:r>
      <w:r w:rsidR="002D12E1">
        <w:rPr>
          <w:sz w:val="28"/>
          <w:szCs w:val="28"/>
        </w:rPr>
        <w:t>р</w:t>
      </w:r>
      <w:r w:rsidR="002D12E1" w:rsidRPr="00853169">
        <w:rPr>
          <w:sz w:val="28"/>
          <w:szCs w:val="28"/>
        </w:rPr>
        <w:t>егистра сдвига в статическом</w:t>
      </w:r>
      <w:r w:rsidR="002D12E1">
        <w:rPr>
          <w:sz w:val="28"/>
          <w:szCs w:val="28"/>
        </w:rPr>
        <w:t xml:space="preserve"> </w:t>
      </w:r>
      <w:r w:rsidR="002D12E1" w:rsidRPr="00853169">
        <w:rPr>
          <w:sz w:val="28"/>
          <w:szCs w:val="28"/>
        </w:rPr>
        <w:t>режиме</w:t>
      </w:r>
      <w:r w:rsidR="002D12E1">
        <w:rPr>
          <w:sz w:val="28"/>
          <w:szCs w:val="28"/>
        </w:rPr>
        <w:t xml:space="preserve"> в режиме</w:t>
      </w:r>
      <w:r w:rsidR="002D12E1" w:rsidRPr="00853169">
        <w:rPr>
          <w:sz w:val="28"/>
          <w:szCs w:val="28"/>
        </w:rPr>
        <w:t xml:space="preserve"> </w:t>
      </w:r>
      <w:r w:rsidR="002D12E1">
        <w:rPr>
          <w:sz w:val="28"/>
          <w:szCs w:val="28"/>
        </w:rPr>
        <w:t>параллельной загрузки</w:t>
      </w:r>
      <w:r>
        <w:rPr>
          <w:sz w:val="28"/>
        </w:rPr>
        <w:t>,</w:t>
      </w:r>
      <w:r w:rsidRPr="00A05E28">
        <w:rPr>
          <w:sz w:val="28"/>
          <w:szCs w:val="28"/>
        </w:rPr>
        <w:t xml:space="preserve"> </w:t>
      </w:r>
      <w:r>
        <w:rPr>
          <w:sz w:val="28"/>
          <w:szCs w:val="28"/>
        </w:rPr>
        <w:t>пред</w:t>
      </w:r>
      <w:r w:rsidRPr="00A05E28">
        <w:rPr>
          <w:sz w:val="28"/>
          <w:szCs w:val="28"/>
        </w:rPr>
        <w:t>ставленная на рисунке 4</w:t>
      </w:r>
      <w:r>
        <w:rPr>
          <w:sz w:val="28"/>
          <w:szCs w:val="28"/>
        </w:rPr>
        <w:t>.1</w:t>
      </w:r>
      <w:r w:rsidR="002D12E1">
        <w:rPr>
          <w:sz w:val="28"/>
          <w:szCs w:val="28"/>
        </w:rPr>
        <w:t>4</w:t>
      </w:r>
      <w:r w:rsidRPr="00A05E28">
        <w:rPr>
          <w:sz w:val="28"/>
          <w:szCs w:val="28"/>
        </w:rPr>
        <w:t>.</w:t>
      </w:r>
    </w:p>
    <w:p w14:paraId="67756EC7" w14:textId="77777777" w:rsidR="00AA7649" w:rsidRDefault="00AA7649" w:rsidP="00AA7649">
      <w:pPr>
        <w:jc w:val="both"/>
        <w:rPr>
          <w:noProof/>
          <w:sz w:val="28"/>
          <w:szCs w:val="28"/>
        </w:rPr>
      </w:pPr>
    </w:p>
    <w:p w14:paraId="741AF2F7" w14:textId="12B58EA0" w:rsidR="002D12E1" w:rsidRDefault="002D12E1" w:rsidP="002D12E1">
      <w:pPr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348D2913" wp14:editId="1801A8CD">
            <wp:extent cx="5327015" cy="3051810"/>
            <wp:effectExtent l="0" t="0" r="698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015" cy="3051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DDCBAB" w14:textId="77777777" w:rsidR="002D12E1" w:rsidRDefault="002D12E1" w:rsidP="002D12E1">
      <w:pPr>
        <w:jc w:val="center"/>
        <w:rPr>
          <w:noProof/>
          <w:sz w:val="28"/>
          <w:szCs w:val="28"/>
        </w:rPr>
      </w:pPr>
    </w:p>
    <w:p w14:paraId="77DB18F6" w14:textId="39ECEBD2" w:rsidR="002D12E1" w:rsidRDefault="002D12E1" w:rsidP="002D12E1">
      <w:pPr>
        <w:jc w:val="center"/>
        <w:rPr>
          <w:noProof/>
          <w:sz w:val="28"/>
          <w:szCs w:val="28"/>
        </w:rPr>
      </w:pPr>
      <w:r w:rsidRPr="00A05E28">
        <w:rPr>
          <w:sz w:val="28"/>
          <w:szCs w:val="28"/>
        </w:rPr>
        <w:t>Рисунок 4.</w:t>
      </w:r>
      <w:r>
        <w:rPr>
          <w:sz w:val="28"/>
          <w:szCs w:val="28"/>
        </w:rPr>
        <w:t>14</w:t>
      </w:r>
      <w:r w:rsidRPr="00A05E28">
        <w:rPr>
          <w:sz w:val="28"/>
          <w:szCs w:val="28"/>
        </w:rPr>
        <w:t xml:space="preserve"> – </w:t>
      </w:r>
      <w:r>
        <w:rPr>
          <w:sz w:val="28"/>
          <w:szCs w:val="28"/>
        </w:rPr>
        <w:t>Д</w:t>
      </w:r>
      <w:r w:rsidRPr="00A05E28">
        <w:rPr>
          <w:sz w:val="28"/>
          <w:szCs w:val="28"/>
        </w:rPr>
        <w:t xml:space="preserve">иаграмма состояний </w:t>
      </w:r>
      <w:r>
        <w:rPr>
          <w:sz w:val="28"/>
          <w:szCs w:val="28"/>
        </w:rPr>
        <w:t>р</w:t>
      </w:r>
      <w:r w:rsidRPr="00853169">
        <w:rPr>
          <w:sz w:val="28"/>
          <w:szCs w:val="28"/>
        </w:rPr>
        <w:t>егистра сдвига в статическом</w:t>
      </w:r>
      <w:r>
        <w:rPr>
          <w:sz w:val="28"/>
          <w:szCs w:val="28"/>
        </w:rPr>
        <w:t xml:space="preserve"> </w:t>
      </w:r>
      <w:r w:rsidRPr="00853169">
        <w:rPr>
          <w:sz w:val="28"/>
          <w:szCs w:val="28"/>
        </w:rPr>
        <w:t>режиме</w:t>
      </w:r>
      <w:r>
        <w:rPr>
          <w:sz w:val="28"/>
          <w:szCs w:val="28"/>
        </w:rPr>
        <w:t xml:space="preserve"> в режиме</w:t>
      </w:r>
      <w:r w:rsidRPr="00853169">
        <w:rPr>
          <w:sz w:val="28"/>
          <w:szCs w:val="28"/>
        </w:rPr>
        <w:t xml:space="preserve"> </w:t>
      </w:r>
      <w:r>
        <w:rPr>
          <w:sz w:val="28"/>
          <w:szCs w:val="28"/>
        </w:rPr>
        <w:t>параллельной загрузки</w:t>
      </w:r>
    </w:p>
    <w:p w14:paraId="48E7D761" w14:textId="77777777" w:rsidR="002D12E1" w:rsidRDefault="002D12E1" w:rsidP="00AA7649">
      <w:pPr>
        <w:jc w:val="both"/>
        <w:rPr>
          <w:noProof/>
          <w:sz w:val="28"/>
          <w:szCs w:val="28"/>
        </w:rPr>
      </w:pPr>
    </w:p>
    <w:p w14:paraId="48A6C954" w14:textId="77777777" w:rsidR="00AA7649" w:rsidRPr="00AA7649" w:rsidRDefault="00AA7649" w:rsidP="00AA7649">
      <w:pPr>
        <w:ind w:firstLine="708"/>
        <w:jc w:val="both"/>
        <w:rPr>
          <w:noProof/>
          <w:sz w:val="28"/>
          <w:szCs w:val="28"/>
        </w:rPr>
      </w:pPr>
      <w:r w:rsidRPr="00AA7649">
        <w:rPr>
          <w:noProof/>
          <w:sz w:val="28"/>
          <w:szCs w:val="28"/>
        </w:rPr>
        <w:t xml:space="preserve">Из полученных таблицы истинности и диаграммы состояний можно </w:t>
      </w:r>
    </w:p>
    <w:p w14:paraId="418678A7" w14:textId="77777777" w:rsidR="00AA7649" w:rsidRPr="00AA7649" w:rsidRDefault="00AA7649" w:rsidP="00AA7649">
      <w:pPr>
        <w:jc w:val="both"/>
        <w:rPr>
          <w:noProof/>
          <w:sz w:val="28"/>
          <w:szCs w:val="28"/>
        </w:rPr>
      </w:pPr>
      <w:r w:rsidRPr="00AA7649">
        <w:rPr>
          <w:noProof/>
          <w:sz w:val="28"/>
          <w:szCs w:val="28"/>
        </w:rPr>
        <w:t xml:space="preserve">сделать вывод, что значения на выходах Q0-Q3 соответствуют значениям на </w:t>
      </w:r>
    </w:p>
    <w:p w14:paraId="1F27C81F" w14:textId="5ECF700A" w:rsidR="00AA7649" w:rsidRDefault="00AA7649" w:rsidP="00AA7649">
      <w:pPr>
        <w:jc w:val="both"/>
        <w:rPr>
          <w:noProof/>
          <w:sz w:val="28"/>
          <w:szCs w:val="28"/>
        </w:rPr>
      </w:pPr>
      <w:r w:rsidRPr="00AA7649">
        <w:rPr>
          <w:noProof/>
          <w:sz w:val="28"/>
          <w:szCs w:val="28"/>
        </w:rPr>
        <w:t>входах D0-D3.</w:t>
      </w:r>
    </w:p>
    <w:p w14:paraId="54352274" w14:textId="77777777" w:rsidR="00AA7649" w:rsidRDefault="00AA7649" w:rsidP="00DE4B5C">
      <w:pPr>
        <w:rPr>
          <w:noProof/>
          <w:sz w:val="28"/>
          <w:szCs w:val="28"/>
        </w:rPr>
      </w:pPr>
    </w:p>
    <w:p w14:paraId="025B0630" w14:textId="0A52C0A6" w:rsidR="002D12E1" w:rsidRDefault="002D12E1" w:rsidP="002D12E1">
      <w:pPr>
        <w:ind w:firstLine="708"/>
        <w:rPr>
          <w:noProof/>
          <w:sz w:val="28"/>
          <w:szCs w:val="28"/>
        </w:rPr>
      </w:pPr>
      <w:r>
        <w:rPr>
          <w:b/>
          <w:sz w:val="28"/>
        </w:rPr>
        <w:t>4.3.4</w:t>
      </w:r>
      <w:r>
        <w:rPr>
          <w:b/>
          <w:sz w:val="28"/>
        </w:rPr>
        <w:tab/>
      </w:r>
      <w:r>
        <w:rPr>
          <w:b/>
          <w:sz w:val="28"/>
          <w:szCs w:val="28"/>
        </w:rPr>
        <w:t>Регистр сдвига в статическом режиме в</w:t>
      </w:r>
      <w:r w:rsidRPr="00853169">
        <w:rPr>
          <w:b/>
          <w:noProof/>
          <w:sz w:val="28"/>
          <w:szCs w:val="28"/>
        </w:rPr>
        <w:t xml:space="preserve"> </w:t>
      </w:r>
      <w:r w:rsidR="0088030D">
        <w:rPr>
          <w:b/>
          <w:noProof/>
          <w:sz w:val="28"/>
          <w:szCs w:val="28"/>
        </w:rPr>
        <w:t xml:space="preserve">режиме </w:t>
      </w:r>
      <w:r>
        <w:rPr>
          <w:b/>
          <w:noProof/>
          <w:sz w:val="28"/>
          <w:szCs w:val="28"/>
        </w:rPr>
        <w:t>хранения</w:t>
      </w:r>
    </w:p>
    <w:p w14:paraId="5817F390" w14:textId="77777777" w:rsidR="00AA7649" w:rsidRDefault="00AA7649" w:rsidP="00DE4B5C">
      <w:pPr>
        <w:rPr>
          <w:noProof/>
          <w:sz w:val="28"/>
          <w:szCs w:val="28"/>
        </w:rPr>
      </w:pPr>
    </w:p>
    <w:p w14:paraId="07C8AA01" w14:textId="2269F228" w:rsidR="002D12E1" w:rsidRPr="00A05E28" w:rsidRDefault="002D12E1" w:rsidP="002D12E1">
      <w:pPr>
        <w:ind w:firstLine="708"/>
        <w:jc w:val="both"/>
        <w:rPr>
          <w:spacing w:val="-10"/>
          <w:sz w:val="28"/>
          <w:szCs w:val="28"/>
        </w:rPr>
      </w:pPr>
      <w:r w:rsidRPr="00A05E28">
        <w:rPr>
          <w:sz w:val="28"/>
          <w:szCs w:val="28"/>
        </w:rPr>
        <w:t xml:space="preserve">Таблица истинности </w:t>
      </w:r>
      <w:r>
        <w:rPr>
          <w:sz w:val="28"/>
          <w:szCs w:val="28"/>
        </w:rPr>
        <w:t xml:space="preserve">регистра сдвига в статическом </w:t>
      </w:r>
      <w:r w:rsidRPr="00853169">
        <w:rPr>
          <w:sz w:val="28"/>
          <w:szCs w:val="28"/>
        </w:rPr>
        <w:t xml:space="preserve">режиме </w:t>
      </w:r>
      <w:r>
        <w:rPr>
          <w:sz w:val="28"/>
          <w:szCs w:val="28"/>
        </w:rPr>
        <w:t xml:space="preserve"> в режиме </w:t>
      </w:r>
      <w:r w:rsidR="0088030D">
        <w:rPr>
          <w:sz w:val="28"/>
          <w:szCs w:val="28"/>
        </w:rPr>
        <w:t>хранения</w:t>
      </w:r>
      <w:r>
        <w:rPr>
          <w:noProof/>
          <w:sz w:val="28"/>
          <w:szCs w:val="28"/>
        </w:rPr>
        <w:t xml:space="preserve"> </w:t>
      </w:r>
      <w:r>
        <w:rPr>
          <w:sz w:val="28"/>
          <w:szCs w:val="28"/>
        </w:rPr>
        <w:t>изображена на рисунке 4.1</w:t>
      </w:r>
      <w:r w:rsidR="0088030D">
        <w:rPr>
          <w:sz w:val="28"/>
          <w:szCs w:val="28"/>
        </w:rPr>
        <w:t>5</w:t>
      </w:r>
      <w:r w:rsidRPr="00A05E28">
        <w:rPr>
          <w:sz w:val="28"/>
          <w:szCs w:val="28"/>
        </w:rPr>
        <w:t>.</w:t>
      </w:r>
    </w:p>
    <w:p w14:paraId="65C1C1A7" w14:textId="77777777" w:rsidR="002D12E1" w:rsidRDefault="002D12E1" w:rsidP="00DE4B5C">
      <w:pPr>
        <w:rPr>
          <w:noProof/>
          <w:sz w:val="28"/>
          <w:szCs w:val="28"/>
        </w:rPr>
      </w:pPr>
    </w:p>
    <w:p w14:paraId="06EF5716" w14:textId="4720DA9A" w:rsidR="0088030D" w:rsidRDefault="0088030D" w:rsidP="00DE4B5C">
      <w:pPr>
        <w:rPr>
          <w:noProof/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09FADB6F" wp14:editId="15D5D389">
            <wp:extent cx="5741670" cy="871855"/>
            <wp:effectExtent l="0" t="0" r="0" b="444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1670" cy="871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6F29C0" w14:textId="77777777" w:rsidR="0088030D" w:rsidRDefault="0088030D" w:rsidP="00DE4B5C">
      <w:pPr>
        <w:rPr>
          <w:noProof/>
          <w:sz w:val="28"/>
          <w:szCs w:val="28"/>
        </w:rPr>
      </w:pPr>
    </w:p>
    <w:p w14:paraId="4A0704DF" w14:textId="23FDA7AB" w:rsidR="0088030D" w:rsidRDefault="0088030D" w:rsidP="0088030D">
      <w:pPr>
        <w:jc w:val="center"/>
        <w:rPr>
          <w:noProof/>
          <w:sz w:val="28"/>
          <w:szCs w:val="28"/>
        </w:rPr>
      </w:pPr>
      <w:r w:rsidRPr="00A05E28">
        <w:rPr>
          <w:sz w:val="28"/>
          <w:szCs w:val="28"/>
        </w:rPr>
        <w:t>Рисунок 4.</w:t>
      </w:r>
      <w:r>
        <w:rPr>
          <w:sz w:val="28"/>
          <w:szCs w:val="28"/>
        </w:rPr>
        <w:t>15</w:t>
      </w:r>
      <w:r w:rsidRPr="00A05E28">
        <w:rPr>
          <w:sz w:val="28"/>
          <w:szCs w:val="28"/>
        </w:rPr>
        <w:t xml:space="preserve"> – Таблица истинности </w:t>
      </w:r>
      <w:r>
        <w:rPr>
          <w:sz w:val="28"/>
          <w:szCs w:val="28"/>
        </w:rPr>
        <w:t xml:space="preserve">регистра сдвига в статическом </w:t>
      </w:r>
      <w:r w:rsidRPr="00853169">
        <w:rPr>
          <w:sz w:val="28"/>
          <w:szCs w:val="28"/>
        </w:rPr>
        <w:t xml:space="preserve">режиме </w:t>
      </w:r>
      <w:r>
        <w:rPr>
          <w:sz w:val="28"/>
          <w:szCs w:val="28"/>
        </w:rPr>
        <w:t xml:space="preserve"> в режиме хранения</w:t>
      </w:r>
    </w:p>
    <w:p w14:paraId="7114DD70" w14:textId="77777777" w:rsidR="0088030D" w:rsidRDefault="0088030D" w:rsidP="00DE4B5C">
      <w:pPr>
        <w:rPr>
          <w:noProof/>
          <w:sz w:val="28"/>
          <w:szCs w:val="28"/>
        </w:rPr>
      </w:pPr>
    </w:p>
    <w:p w14:paraId="6FB891CB" w14:textId="07414F2C" w:rsidR="002D12E1" w:rsidRDefault="002D12E1" w:rsidP="002D12E1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 xml:space="preserve">Исходя из вышеперечисленных данных, была построена диаграмма состояний </w:t>
      </w:r>
      <w:r>
        <w:rPr>
          <w:sz w:val="28"/>
          <w:szCs w:val="28"/>
        </w:rPr>
        <w:t>р</w:t>
      </w:r>
      <w:r w:rsidRPr="00853169">
        <w:rPr>
          <w:sz w:val="28"/>
          <w:szCs w:val="28"/>
        </w:rPr>
        <w:t>егистра сдвига в статическом</w:t>
      </w:r>
      <w:r>
        <w:rPr>
          <w:sz w:val="28"/>
          <w:szCs w:val="28"/>
        </w:rPr>
        <w:t xml:space="preserve"> </w:t>
      </w:r>
      <w:r w:rsidRPr="00853169">
        <w:rPr>
          <w:sz w:val="28"/>
          <w:szCs w:val="28"/>
        </w:rPr>
        <w:t>режиме</w:t>
      </w:r>
      <w:r>
        <w:rPr>
          <w:sz w:val="28"/>
          <w:szCs w:val="28"/>
        </w:rPr>
        <w:t xml:space="preserve"> в режиме</w:t>
      </w:r>
      <w:r w:rsidRPr="00853169">
        <w:rPr>
          <w:sz w:val="28"/>
          <w:szCs w:val="28"/>
        </w:rPr>
        <w:t xml:space="preserve"> </w:t>
      </w:r>
      <w:r w:rsidR="0088030D">
        <w:rPr>
          <w:sz w:val="28"/>
          <w:szCs w:val="28"/>
        </w:rPr>
        <w:t>хранения</w:t>
      </w:r>
      <w:r>
        <w:rPr>
          <w:sz w:val="28"/>
        </w:rPr>
        <w:t>,</w:t>
      </w:r>
      <w:r w:rsidRPr="00A05E28">
        <w:rPr>
          <w:sz w:val="28"/>
          <w:szCs w:val="28"/>
        </w:rPr>
        <w:t xml:space="preserve"> </w:t>
      </w:r>
      <w:r>
        <w:rPr>
          <w:sz w:val="28"/>
          <w:szCs w:val="28"/>
        </w:rPr>
        <w:t>пред</w:t>
      </w:r>
      <w:r w:rsidRPr="00A05E28">
        <w:rPr>
          <w:sz w:val="28"/>
          <w:szCs w:val="28"/>
        </w:rPr>
        <w:t>ставленная на рисунке 4</w:t>
      </w:r>
      <w:r>
        <w:rPr>
          <w:sz w:val="28"/>
          <w:szCs w:val="28"/>
        </w:rPr>
        <w:t>.1</w:t>
      </w:r>
      <w:r w:rsidR="0088030D">
        <w:rPr>
          <w:sz w:val="28"/>
          <w:szCs w:val="28"/>
        </w:rPr>
        <w:t>6</w:t>
      </w:r>
      <w:r w:rsidRPr="00A05E28">
        <w:rPr>
          <w:sz w:val="28"/>
          <w:szCs w:val="28"/>
        </w:rPr>
        <w:t>.</w:t>
      </w:r>
    </w:p>
    <w:p w14:paraId="3C401B10" w14:textId="77777777" w:rsidR="002D12E1" w:rsidRDefault="002D12E1" w:rsidP="00DE4B5C">
      <w:pPr>
        <w:rPr>
          <w:noProof/>
          <w:sz w:val="28"/>
          <w:szCs w:val="28"/>
        </w:rPr>
      </w:pPr>
    </w:p>
    <w:p w14:paraId="256B5316" w14:textId="5CFFBC7C" w:rsidR="0088030D" w:rsidRDefault="0088030D" w:rsidP="00AF5710">
      <w:pPr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59EECB12" wp14:editId="7F4FA6AF">
            <wp:extent cx="4763386" cy="2734744"/>
            <wp:effectExtent l="0" t="0" r="0" b="889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647" cy="2734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5F384E" w14:textId="77777777" w:rsidR="0088030D" w:rsidRDefault="0088030D" w:rsidP="00DE4B5C">
      <w:pPr>
        <w:rPr>
          <w:noProof/>
          <w:sz w:val="28"/>
          <w:szCs w:val="28"/>
        </w:rPr>
      </w:pPr>
    </w:p>
    <w:p w14:paraId="7FD46D0C" w14:textId="27A65482" w:rsidR="0088030D" w:rsidRDefault="0088030D" w:rsidP="0088030D">
      <w:pPr>
        <w:jc w:val="center"/>
        <w:rPr>
          <w:sz w:val="28"/>
          <w:szCs w:val="28"/>
        </w:rPr>
      </w:pPr>
      <w:r w:rsidRPr="00A05E28">
        <w:rPr>
          <w:sz w:val="28"/>
          <w:szCs w:val="28"/>
        </w:rPr>
        <w:t>Рисунок 4.</w:t>
      </w:r>
      <w:r>
        <w:rPr>
          <w:sz w:val="28"/>
          <w:szCs w:val="28"/>
        </w:rPr>
        <w:t>16</w:t>
      </w:r>
      <w:r w:rsidRPr="00A05E28">
        <w:rPr>
          <w:sz w:val="28"/>
          <w:szCs w:val="28"/>
        </w:rPr>
        <w:t xml:space="preserve"> – </w:t>
      </w:r>
      <w:r>
        <w:rPr>
          <w:sz w:val="28"/>
          <w:szCs w:val="28"/>
        </w:rPr>
        <w:t>Д</w:t>
      </w:r>
      <w:r w:rsidRPr="00A05E28">
        <w:rPr>
          <w:sz w:val="28"/>
          <w:szCs w:val="28"/>
        </w:rPr>
        <w:t xml:space="preserve">иаграмма состояний </w:t>
      </w:r>
      <w:r>
        <w:rPr>
          <w:sz w:val="28"/>
          <w:szCs w:val="28"/>
        </w:rPr>
        <w:t>р</w:t>
      </w:r>
      <w:r w:rsidRPr="00853169">
        <w:rPr>
          <w:sz w:val="28"/>
          <w:szCs w:val="28"/>
        </w:rPr>
        <w:t>егистра сдвига в статическом</w:t>
      </w:r>
      <w:r>
        <w:rPr>
          <w:sz w:val="28"/>
          <w:szCs w:val="28"/>
        </w:rPr>
        <w:t xml:space="preserve"> </w:t>
      </w:r>
      <w:r w:rsidRPr="00853169">
        <w:rPr>
          <w:sz w:val="28"/>
          <w:szCs w:val="28"/>
        </w:rPr>
        <w:t>режиме</w:t>
      </w:r>
      <w:r>
        <w:rPr>
          <w:sz w:val="28"/>
          <w:szCs w:val="28"/>
        </w:rPr>
        <w:t xml:space="preserve"> в режиме</w:t>
      </w:r>
      <w:r w:rsidRPr="00853169">
        <w:rPr>
          <w:sz w:val="28"/>
          <w:szCs w:val="28"/>
        </w:rPr>
        <w:t xml:space="preserve"> </w:t>
      </w:r>
      <w:r>
        <w:rPr>
          <w:sz w:val="28"/>
          <w:szCs w:val="28"/>
        </w:rPr>
        <w:t>хранения</w:t>
      </w:r>
    </w:p>
    <w:p w14:paraId="25C845C0" w14:textId="77777777" w:rsidR="0088030D" w:rsidRDefault="0088030D" w:rsidP="00DE4B5C">
      <w:pPr>
        <w:rPr>
          <w:noProof/>
          <w:sz w:val="28"/>
          <w:szCs w:val="28"/>
        </w:rPr>
      </w:pPr>
    </w:p>
    <w:p w14:paraId="16BDF9C8" w14:textId="7E6745F4" w:rsidR="002D12E1" w:rsidRPr="002D12E1" w:rsidRDefault="002D12E1" w:rsidP="002D12E1">
      <w:pPr>
        <w:ind w:firstLine="708"/>
        <w:rPr>
          <w:sz w:val="28"/>
        </w:rPr>
      </w:pPr>
      <w:r w:rsidRPr="002D12E1">
        <w:rPr>
          <w:sz w:val="28"/>
        </w:rPr>
        <w:t>Из полученных таблицы истинности и диаграммы состояний можно сделать вывод, что если на входы</w:t>
      </w:r>
      <w:r>
        <w:rPr>
          <w:sz w:val="28"/>
        </w:rPr>
        <w:t xml:space="preserve"> S0 и S1 подан сигнал логический ноль, а та</w:t>
      </w:r>
      <w:r w:rsidRPr="002D12E1">
        <w:rPr>
          <w:sz w:val="28"/>
        </w:rPr>
        <w:t xml:space="preserve">кже на входы DR и DL подан сигнал </w:t>
      </w:r>
      <w:r>
        <w:rPr>
          <w:sz w:val="28"/>
        </w:rPr>
        <w:t xml:space="preserve">логическая </w:t>
      </w:r>
      <w:r w:rsidRPr="002D12E1">
        <w:rPr>
          <w:sz w:val="28"/>
        </w:rPr>
        <w:t>единица, то регистр работает в режиме хранения информации. Сводная таблица истинности представлена ниже.</w:t>
      </w:r>
    </w:p>
    <w:p w14:paraId="4756F67C" w14:textId="77777777" w:rsidR="002D12E1" w:rsidRDefault="002D12E1" w:rsidP="00DE4B5C">
      <w:pPr>
        <w:rPr>
          <w:noProof/>
          <w:sz w:val="28"/>
          <w:szCs w:val="28"/>
        </w:rPr>
      </w:pPr>
    </w:p>
    <w:p w14:paraId="2DBA8515" w14:textId="2CD228B7" w:rsidR="0088030D" w:rsidRDefault="0088030D" w:rsidP="00DE4B5C">
      <w:pPr>
        <w:rPr>
          <w:noProof/>
          <w:sz w:val="28"/>
          <w:szCs w:val="28"/>
        </w:rPr>
      </w:pPr>
      <w:r>
        <w:rPr>
          <w:noProof/>
          <w:sz w:val="28"/>
          <w:szCs w:val="28"/>
        </w:rPr>
        <w:t>Таблица 4.3.1 – Таблица истинности регистра сдвига</w:t>
      </w:r>
    </w:p>
    <w:p w14:paraId="59B24DBF" w14:textId="28861F0B" w:rsidR="0088030D" w:rsidRDefault="0088030D" w:rsidP="00DE4B5C">
      <w:pPr>
        <w:rPr>
          <w:noProof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130B2489" wp14:editId="60B55B8D">
            <wp:extent cx="5932805" cy="1499235"/>
            <wp:effectExtent l="0" t="0" r="0" b="571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499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04C97B" w14:textId="626AA3E2" w:rsidR="0088030D" w:rsidRPr="0088030D" w:rsidRDefault="0088030D" w:rsidP="0088030D">
      <w:pPr>
        <w:ind w:firstLine="708"/>
        <w:rPr>
          <w:b/>
          <w:noProof/>
          <w:sz w:val="32"/>
          <w:szCs w:val="28"/>
        </w:rPr>
      </w:pPr>
      <w:r>
        <w:rPr>
          <w:b/>
          <w:sz w:val="28"/>
        </w:rPr>
        <w:lastRenderedPageBreak/>
        <w:t>4.4 Регистр</w:t>
      </w:r>
      <w:r w:rsidRPr="0088030D">
        <w:rPr>
          <w:b/>
          <w:sz w:val="28"/>
        </w:rPr>
        <w:t xml:space="preserve"> сдвига в динамическом режиме</w:t>
      </w:r>
    </w:p>
    <w:p w14:paraId="1570B1B3" w14:textId="77777777" w:rsidR="0088030D" w:rsidRDefault="0088030D" w:rsidP="00DE4B5C">
      <w:pPr>
        <w:rPr>
          <w:noProof/>
          <w:sz w:val="28"/>
          <w:szCs w:val="28"/>
        </w:rPr>
      </w:pPr>
    </w:p>
    <w:p w14:paraId="01EAE56B" w14:textId="08CC2F08" w:rsidR="0088030D" w:rsidRPr="00A05E28" w:rsidRDefault="0088030D" w:rsidP="0088030D">
      <w:pPr>
        <w:ind w:firstLine="708"/>
        <w:jc w:val="both"/>
        <w:rPr>
          <w:spacing w:val="-10"/>
          <w:sz w:val="28"/>
          <w:szCs w:val="28"/>
        </w:rPr>
      </w:pPr>
      <w:r w:rsidRPr="00A05E28">
        <w:rPr>
          <w:sz w:val="28"/>
          <w:szCs w:val="28"/>
        </w:rPr>
        <w:t xml:space="preserve">Таблица истинности </w:t>
      </w:r>
      <w:r>
        <w:rPr>
          <w:sz w:val="28"/>
          <w:szCs w:val="28"/>
        </w:rPr>
        <w:t xml:space="preserve">регистра сдвига в динамическом </w:t>
      </w:r>
      <w:r w:rsidRPr="00853169">
        <w:rPr>
          <w:sz w:val="28"/>
          <w:szCs w:val="28"/>
        </w:rPr>
        <w:t>режиме</w:t>
      </w:r>
      <w:r>
        <w:rPr>
          <w:noProof/>
          <w:sz w:val="28"/>
          <w:szCs w:val="28"/>
        </w:rPr>
        <w:t xml:space="preserve"> </w:t>
      </w:r>
      <w:r>
        <w:rPr>
          <w:sz w:val="28"/>
          <w:szCs w:val="28"/>
        </w:rPr>
        <w:t>изображена на рисунке 4.17</w:t>
      </w:r>
      <w:r w:rsidRPr="00A05E28">
        <w:rPr>
          <w:sz w:val="28"/>
          <w:szCs w:val="28"/>
        </w:rPr>
        <w:t>.</w:t>
      </w:r>
    </w:p>
    <w:p w14:paraId="73367DF6" w14:textId="77777777" w:rsidR="0088030D" w:rsidRDefault="0088030D" w:rsidP="00DE4B5C">
      <w:pPr>
        <w:rPr>
          <w:noProof/>
          <w:sz w:val="28"/>
          <w:szCs w:val="28"/>
        </w:rPr>
      </w:pPr>
    </w:p>
    <w:p w14:paraId="301E05A6" w14:textId="649F73E2" w:rsidR="0088030D" w:rsidRDefault="0088030D" w:rsidP="0088030D">
      <w:pPr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400DA3D5" wp14:editId="6445CB91">
            <wp:extent cx="5549900" cy="76581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900" cy="765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D707BE" w14:textId="77777777" w:rsidR="0088030D" w:rsidRDefault="0088030D" w:rsidP="00DE4B5C">
      <w:pPr>
        <w:rPr>
          <w:noProof/>
          <w:sz w:val="28"/>
          <w:szCs w:val="28"/>
        </w:rPr>
      </w:pPr>
    </w:p>
    <w:p w14:paraId="22ED08DF" w14:textId="466052F9" w:rsidR="0088030D" w:rsidRDefault="0088030D" w:rsidP="0088030D">
      <w:pPr>
        <w:jc w:val="center"/>
        <w:rPr>
          <w:sz w:val="28"/>
          <w:szCs w:val="28"/>
        </w:rPr>
      </w:pPr>
      <w:r w:rsidRPr="00A05E28">
        <w:rPr>
          <w:sz w:val="28"/>
          <w:szCs w:val="28"/>
        </w:rPr>
        <w:t>Рисунок 4.</w:t>
      </w:r>
      <w:r>
        <w:rPr>
          <w:sz w:val="28"/>
          <w:szCs w:val="28"/>
        </w:rPr>
        <w:t>17</w:t>
      </w:r>
      <w:r w:rsidRPr="00A05E28">
        <w:rPr>
          <w:sz w:val="28"/>
          <w:szCs w:val="28"/>
        </w:rPr>
        <w:t xml:space="preserve"> – Таблица истинности </w:t>
      </w:r>
      <w:r>
        <w:rPr>
          <w:sz w:val="28"/>
          <w:szCs w:val="28"/>
        </w:rPr>
        <w:t>регистра сдвига в динамическом режиме</w:t>
      </w:r>
    </w:p>
    <w:p w14:paraId="785BF365" w14:textId="77777777" w:rsidR="0088030D" w:rsidRDefault="0088030D" w:rsidP="0088030D">
      <w:pPr>
        <w:jc w:val="center"/>
        <w:rPr>
          <w:sz w:val="28"/>
          <w:szCs w:val="28"/>
        </w:rPr>
      </w:pPr>
    </w:p>
    <w:p w14:paraId="49EA5E78" w14:textId="72A085DC" w:rsidR="0088030D" w:rsidRDefault="0088030D" w:rsidP="0088030D">
      <w:pPr>
        <w:ind w:firstLine="709"/>
        <w:jc w:val="both"/>
        <w:rPr>
          <w:sz w:val="28"/>
          <w:szCs w:val="28"/>
        </w:rPr>
      </w:pPr>
      <w:r w:rsidRPr="00A05E28">
        <w:rPr>
          <w:sz w:val="28"/>
          <w:szCs w:val="28"/>
        </w:rPr>
        <w:t xml:space="preserve">Исходя из вышеперечисленных данных, была построена диаграмма состояний </w:t>
      </w:r>
      <w:r>
        <w:rPr>
          <w:sz w:val="28"/>
          <w:szCs w:val="28"/>
        </w:rPr>
        <w:t>р</w:t>
      </w:r>
      <w:r w:rsidRPr="00853169">
        <w:rPr>
          <w:sz w:val="28"/>
          <w:szCs w:val="28"/>
        </w:rPr>
        <w:t xml:space="preserve">егистра сдвига в </w:t>
      </w:r>
      <w:r>
        <w:rPr>
          <w:sz w:val="28"/>
          <w:szCs w:val="28"/>
        </w:rPr>
        <w:t xml:space="preserve">динамическом </w:t>
      </w:r>
      <w:r w:rsidRPr="00853169">
        <w:rPr>
          <w:sz w:val="28"/>
          <w:szCs w:val="28"/>
        </w:rPr>
        <w:t>режиме</w:t>
      </w:r>
      <w:r>
        <w:rPr>
          <w:sz w:val="28"/>
        </w:rPr>
        <w:t>,</w:t>
      </w:r>
      <w:r w:rsidRPr="00A05E28">
        <w:rPr>
          <w:sz w:val="28"/>
          <w:szCs w:val="28"/>
        </w:rPr>
        <w:t xml:space="preserve"> </w:t>
      </w:r>
      <w:r>
        <w:rPr>
          <w:sz w:val="28"/>
          <w:szCs w:val="28"/>
        </w:rPr>
        <w:t>пред</w:t>
      </w:r>
      <w:r w:rsidRPr="00A05E28">
        <w:rPr>
          <w:sz w:val="28"/>
          <w:szCs w:val="28"/>
        </w:rPr>
        <w:t>ставленная на рисунке 4</w:t>
      </w:r>
      <w:r>
        <w:rPr>
          <w:sz w:val="28"/>
          <w:szCs w:val="28"/>
        </w:rPr>
        <w:t>.18</w:t>
      </w:r>
      <w:r w:rsidRPr="00A05E28">
        <w:rPr>
          <w:sz w:val="28"/>
          <w:szCs w:val="28"/>
        </w:rPr>
        <w:t>.</w:t>
      </w:r>
    </w:p>
    <w:p w14:paraId="7A955AD4" w14:textId="77777777" w:rsidR="0088030D" w:rsidRDefault="0088030D" w:rsidP="0088030D">
      <w:pPr>
        <w:jc w:val="center"/>
        <w:rPr>
          <w:noProof/>
          <w:sz w:val="28"/>
          <w:szCs w:val="28"/>
        </w:rPr>
      </w:pPr>
    </w:p>
    <w:p w14:paraId="5D1C54C6" w14:textId="61D869C6" w:rsidR="0088030D" w:rsidRDefault="00AF5710" w:rsidP="00AF5710">
      <w:pPr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5D61F2B0" wp14:editId="2C4B5A6A">
            <wp:extent cx="5337810" cy="305181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7810" cy="3051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C8CEF9" w14:textId="77777777" w:rsidR="00AF5710" w:rsidRDefault="00AF5710" w:rsidP="00AF5710">
      <w:pPr>
        <w:jc w:val="center"/>
        <w:rPr>
          <w:noProof/>
          <w:sz w:val="28"/>
          <w:szCs w:val="28"/>
        </w:rPr>
      </w:pPr>
    </w:p>
    <w:p w14:paraId="51B8E2D9" w14:textId="5A14250B" w:rsidR="00AF5710" w:rsidRDefault="00AF5710" w:rsidP="00AF5710">
      <w:pPr>
        <w:jc w:val="center"/>
        <w:rPr>
          <w:sz w:val="28"/>
          <w:szCs w:val="28"/>
        </w:rPr>
      </w:pPr>
      <w:r w:rsidRPr="00A05E28">
        <w:rPr>
          <w:sz w:val="28"/>
          <w:szCs w:val="28"/>
        </w:rPr>
        <w:t>Рисунок 4.</w:t>
      </w:r>
      <w:r>
        <w:rPr>
          <w:sz w:val="28"/>
          <w:szCs w:val="28"/>
        </w:rPr>
        <w:t>18</w:t>
      </w:r>
      <w:r w:rsidRPr="00A05E28">
        <w:rPr>
          <w:sz w:val="28"/>
          <w:szCs w:val="28"/>
        </w:rPr>
        <w:t xml:space="preserve"> – </w:t>
      </w:r>
      <w:r>
        <w:rPr>
          <w:sz w:val="28"/>
          <w:szCs w:val="28"/>
        </w:rPr>
        <w:t>Д</w:t>
      </w:r>
      <w:r w:rsidRPr="00A05E28">
        <w:rPr>
          <w:sz w:val="28"/>
          <w:szCs w:val="28"/>
        </w:rPr>
        <w:t xml:space="preserve">иаграмма состояний </w:t>
      </w:r>
      <w:r>
        <w:rPr>
          <w:sz w:val="28"/>
          <w:szCs w:val="28"/>
        </w:rPr>
        <w:t>р</w:t>
      </w:r>
      <w:r w:rsidRPr="00853169">
        <w:rPr>
          <w:sz w:val="28"/>
          <w:szCs w:val="28"/>
        </w:rPr>
        <w:t xml:space="preserve">егистра сдвига в </w:t>
      </w:r>
      <w:r>
        <w:rPr>
          <w:sz w:val="28"/>
          <w:szCs w:val="28"/>
        </w:rPr>
        <w:t xml:space="preserve">динамическом </w:t>
      </w:r>
      <w:r w:rsidRPr="00853169">
        <w:rPr>
          <w:sz w:val="28"/>
          <w:szCs w:val="28"/>
        </w:rPr>
        <w:t>режиме</w:t>
      </w:r>
    </w:p>
    <w:p w14:paraId="133C423C" w14:textId="77777777" w:rsidR="0088030D" w:rsidRDefault="0088030D" w:rsidP="00DE4B5C">
      <w:pPr>
        <w:rPr>
          <w:noProof/>
          <w:sz w:val="28"/>
          <w:szCs w:val="28"/>
        </w:rPr>
      </w:pPr>
    </w:p>
    <w:p w14:paraId="1C34F018" w14:textId="4B2DAAC0" w:rsidR="0088030D" w:rsidRDefault="0088030D" w:rsidP="0088030D">
      <w:pPr>
        <w:ind w:firstLine="708"/>
        <w:jc w:val="both"/>
        <w:rPr>
          <w:noProof/>
          <w:sz w:val="28"/>
          <w:szCs w:val="28"/>
        </w:rPr>
      </w:pPr>
      <w:r w:rsidRPr="0088030D">
        <w:rPr>
          <w:noProof/>
          <w:sz w:val="28"/>
          <w:szCs w:val="28"/>
        </w:rPr>
        <w:t>По вышеприведённой диаграмме</w:t>
      </w:r>
      <w:r>
        <w:rPr>
          <w:noProof/>
          <w:sz w:val="28"/>
          <w:szCs w:val="28"/>
        </w:rPr>
        <w:t xml:space="preserve"> состояний</w:t>
      </w:r>
      <w:r w:rsidRPr="0088030D">
        <w:rPr>
          <w:noProof/>
          <w:sz w:val="28"/>
          <w:szCs w:val="28"/>
        </w:rPr>
        <w:t xml:space="preserve"> работы можно сделать вывод, что регистр меняет своё состояние по отрицательному перепаду импульса на</w:t>
      </w:r>
      <w:r>
        <w:rPr>
          <w:noProof/>
          <w:sz w:val="28"/>
          <w:szCs w:val="28"/>
        </w:rPr>
        <w:t xml:space="preserve"> </w:t>
      </w:r>
      <w:r w:rsidR="00AF5710">
        <w:rPr>
          <w:noProof/>
          <w:sz w:val="28"/>
          <w:szCs w:val="28"/>
        </w:rPr>
        <w:t>входе С (из 1 в 0).</w:t>
      </w:r>
    </w:p>
    <w:p w14:paraId="0C8B2AED" w14:textId="77777777" w:rsidR="0088030D" w:rsidRPr="00853169" w:rsidRDefault="0088030D" w:rsidP="00DE4B5C">
      <w:pPr>
        <w:rPr>
          <w:noProof/>
          <w:sz w:val="28"/>
          <w:szCs w:val="28"/>
        </w:rPr>
      </w:pPr>
    </w:p>
    <w:p w14:paraId="38327801" w14:textId="77777777" w:rsidR="00EB28B4" w:rsidRPr="00A05E28" w:rsidRDefault="00EB28B4" w:rsidP="00761A4D">
      <w:pPr>
        <w:pStyle w:val="a5"/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05E28">
        <w:rPr>
          <w:rFonts w:ascii="Times New Roman" w:hAnsi="Times New Roman" w:cs="Times New Roman"/>
          <w:b/>
          <w:sz w:val="28"/>
          <w:szCs w:val="28"/>
        </w:rPr>
        <w:t>ВЫВОД</w:t>
      </w:r>
    </w:p>
    <w:p w14:paraId="0332931C" w14:textId="77777777" w:rsidR="00EB28B4" w:rsidRPr="00A05E28" w:rsidRDefault="00EB28B4" w:rsidP="00761A4D">
      <w:pPr>
        <w:pStyle w:val="a5"/>
        <w:spacing w:after="0" w:line="240" w:lineRule="auto"/>
        <w:ind w:left="0" w:firstLine="709"/>
        <w:rPr>
          <w:rFonts w:ascii="Times New Roman" w:hAnsi="Times New Roman" w:cs="Times New Roman"/>
          <w:b/>
          <w:color w:val="FF0000"/>
          <w:sz w:val="28"/>
          <w:szCs w:val="28"/>
        </w:rPr>
      </w:pPr>
    </w:p>
    <w:p w14:paraId="6471D532" w14:textId="77777777" w:rsidR="00AF5710" w:rsidRDefault="00AF5710" w:rsidP="00AF5710">
      <w:pPr>
        <w:widowControl w:val="0"/>
        <w:suppressAutoHyphens/>
        <w:autoSpaceDN w:val="0"/>
        <w:ind w:firstLine="709"/>
        <w:jc w:val="both"/>
        <w:rPr>
          <w:sz w:val="28"/>
        </w:rPr>
      </w:pPr>
      <w:proofErr w:type="gramStart"/>
      <w:r w:rsidRPr="00AF5710">
        <w:rPr>
          <w:sz w:val="28"/>
        </w:rPr>
        <w:t xml:space="preserve">В ходе выполнения лабораторной работы была изучена работа параллельного регистра и регистра сдвига в статическом и динамическом режимах. </w:t>
      </w:r>
      <w:proofErr w:type="gramEnd"/>
    </w:p>
    <w:p w14:paraId="4D4C9D0E" w14:textId="77777777" w:rsidR="00AF5710" w:rsidRDefault="00AF5710" w:rsidP="00AF5710">
      <w:pPr>
        <w:widowControl w:val="0"/>
        <w:suppressAutoHyphens/>
        <w:autoSpaceDN w:val="0"/>
        <w:ind w:firstLine="709"/>
        <w:jc w:val="both"/>
        <w:rPr>
          <w:sz w:val="28"/>
        </w:rPr>
      </w:pPr>
      <w:r w:rsidRPr="00AF5710">
        <w:rPr>
          <w:sz w:val="28"/>
        </w:rPr>
        <w:lastRenderedPageBreak/>
        <w:t>При изучении работы параллельного регистра в режиме параллельной загрузки и хранения были получены таблица истинности и диаграмма состояний. Определены, при каких значениях сигналов Р</w:t>
      </w:r>
      <w:proofErr w:type="gramStart"/>
      <w:r w:rsidRPr="00AF5710">
        <w:rPr>
          <w:sz w:val="28"/>
        </w:rPr>
        <w:t>1</w:t>
      </w:r>
      <w:proofErr w:type="gramEnd"/>
      <w:r w:rsidRPr="00AF5710">
        <w:rPr>
          <w:sz w:val="28"/>
        </w:rPr>
        <w:t xml:space="preserve"> и Р2 происходит параллельная загрузка регистра, а при каких регистр находится в режиме хранения информации. </w:t>
      </w:r>
    </w:p>
    <w:p w14:paraId="0C63BBB8" w14:textId="77777777" w:rsidR="00AF5710" w:rsidRDefault="00AF5710" w:rsidP="00AF5710">
      <w:pPr>
        <w:widowControl w:val="0"/>
        <w:suppressAutoHyphens/>
        <w:autoSpaceDN w:val="0"/>
        <w:ind w:firstLine="709"/>
        <w:jc w:val="both"/>
        <w:rPr>
          <w:sz w:val="28"/>
        </w:rPr>
      </w:pPr>
      <w:r w:rsidRPr="00AF5710">
        <w:rPr>
          <w:sz w:val="28"/>
        </w:rPr>
        <w:t>При изучении работы параллельного регистра в режиме управления выходом регистра были получены таблица истинности и диаграмма состояний. Определены, при каких значениях сигналов Е</w:t>
      </w:r>
      <w:proofErr w:type="gramStart"/>
      <w:r w:rsidRPr="00AF5710">
        <w:rPr>
          <w:sz w:val="28"/>
        </w:rPr>
        <w:t>1</w:t>
      </w:r>
      <w:proofErr w:type="gramEnd"/>
      <w:r w:rsidRPr="00AF5710">
        <w:rPr>
          <w:sz w:val="28"/>
        </w:rPr>
        <w:t xml:space="preserve"> и Е2 разрешено считывание состояния регистра с его выходов Q0, Q1, Q2 и Q3. </w:t>
      </w:r>
    </w:p>
    <w:p w14:paraId="562D3D6C" w14:textId="77777777" w:rsidR="00AF5710" w:rsidRDefault="00AF5710" w:rsidP="00AF5710">
      <w:pPr>
        <w:widowControl w:val="0"/>
        <w:suppressAutoHyphens/>
        <w:autoSpaceDN w:val="0"/>
        <w:ind w:firstLine="709"/>
        <w:jc w:val="both"/>
        <w:rPr>
          <w:sz w:val="28"/>
        </w:rPr>
      </w:pPr>
      <w:r w:rsidRPr="00AF5710">
        <w:rPr>
          <w:sz w:val="28"/>
        </w:rPr>
        <w:t>При изучении работы параллельного регистра в динамическом режиме были получена диаграмма состояний и таблица истинности. Определены, по какому перепаду на тактовом входе</w:t>
      </w:r>
      <w:proofErr w:type="gramStart"/>
      <w:r w:rsidRPr="00AF5710">
        <w:rPr>
          <w:sz w:val="28"/>
        </w:rPr>
        <w:t xml:space="preserve"> С</w:t>
      </w:r>
      <w:proofErr w:type="gramEnd"/>
      <w:r w:rsidRPr="00AF5710">
        <w:rPr>
          <w:sz w:val="28"/>
        </w:rPr>
        <w:t xml:space="preserve">, а также при каких значениях управляющих сигналов на входах R, P1, P2, E1 и E2 происходит изменения состояния регистра в режимах параллельной загрузки и сброса. </w:t>
      </w:r>
    </w:p>
    <w:p w14:paraId="57B086DD" w14:textId="77777777" w:rsidR="00AF5710" w:rsidRDefault="00AF5710" w:rsidP="00AF5710">
      <w:pPr>
        <w:widowControl w:val="0"/>
        <w:suppressAutoHyphens/>
        <w:autoSpaceDN w:val="0"/>
        <w:ind w:firstLine="709"/>
        <w:jc w:val="both"/>
        <w:rPr>
          <w:sz w:val="28"/>
        </w:rPr>
      </w:pPr>
      <w:r w:rsidRPr="00AF5710">
        <w:rPr>
          <w:sz w:val="28"/>
        </w:rPr>
        <w:t xml:space="preserve">При изучении работы регистра сдвига в режиме сдвига вправо были получены диаграмма состояний и таблица истинности. </w:t>
      </w:r>
      <w:proofErr w:type="gramStart"/>
      <w:r w:rsidRPr="00AF5710">
        <w:rPr>
          <w:sz w:val="28"/>
        </w:rPr>
        <w:t>Определены</w:t>
      </w:r>
      <w:proofErr w:type="gramEnd"/>
      <w:r w:rsidRPr="00AF5710">
        <w:rPr>
          <w:sz w:val="28"/>
        </w:rPr>
        <w:t xml:space="preserve">, в каком направлении смещается логическая единица, записанная в регистр на первом такте. </w:t>
      </w:r>
    </w:p>
    <w:p w14:paraId="77914376" w14:textId="77777777" w:rsidR="00AF5710" w:rsidRDefault="00AF5710" w:rsidP="00AF5710">
      <w:pPr>
        <w:widowControl w:val="0"/>
        <w:suppressAutoHyphens/>
        <w:autoSpaceDN w:val="0"/>
        <w:ind w:firstLine="709"/>
        <w:jc w:val="both"/>
        <w:rPr>
          <w:sz w:val="28"/>
        </w:rPr>
      </w:pPr>
      <w:r w:rsidRPr="00AF5710">
        <w:rPr>
          <w:sz w:val="28"/>
        </w:rPr>
        <w:t xml:space="preserve">При изучении работы регистра сдвига в режиме сдвига влево были получены диаграмма состояний и таблица истинности. </w:t>
      </w:r>
      <w:proofErr w:type="gramStart"/>
      <w:r w:rsidRPr="00AF5710">
        <w:rPr>
          <w:sz w:val="28"/>
        </w:rPr>
        <w:t>Определены</w:t>
      </w:r>
      <w:proofErr w:type="gramEnd"/>
      <w:r w:rsidRPr="00AF5710">
        <w:rPr>
          <w:sz w:val="28"/>
        </w:rPr>
        <w:t xml:space="preserve">, в каком направлении смещается логическая единица, записанная в регистр на первом такте. </w:t>
      </w:r>
    </w:p>
    <w:p w14:paraId="1F23F8C1" w14:textId="77777777" w:rsidR="00AF5710" w:rsidRDefault="00AF5710" w:rsidP="00AF5710">
      <w:pPr>
        <w:widowControl w:val="0"/>
        <w:suppressAutoHyphens/>
        <w:autoSpaceDN w:val="0"/>
        <w:ind w:firstLine="709"/>
        <w:jc w:val="both"/>
        <w:rPr>
          <w:sz w:val="28"/>
        </w:rPr>
      </w:pPr>
      <w:r w:rsidRPr="00AF5710">
        <w:rPr>
          <w:sz w:val="28"/>
        </w:rPr>
        <w:t xml:space="preserve">При изучении работы регистра сдвига в режиме параллельной загрузки были получены диаграмма состояний и таблица истинности. Проверено соответствие выходных сигналов регистра Q0, Q1, Q2 и Q3 сигналам на входах параллельной загрузки D0, D1, D2 и D3. </w:t>
      </w:r>
    </w:p>
    <w:p w14:paraId="334E29B5" w14:textId="77777777" w:rsidR="00AF5710" w:rsidRDefault="00AF5710" w:rsidP="00AF5710">
      <w:pPr>
        <w:widowControl w:val="0"/>
        <w:suppressAutoHyphens/>
        <w:autoSpaceDN w:val="0"/>
        <w:ind w:firstLine="709"/>
        <w:jc w:val="both"/>
        <w:rPr>
          <w:sz w:val="28"/>
        </w:rPr>
      </w:pPr>
      <w:r w:rsidRPr="00AF5710">
        <w:rPr>
          <w:sz w:val="28"/>
        </w:rPr>
        <w:t>При изучении работы регистра сдвига в режиме хранения были получены диаграмма состояний и таблица истинности. Составлена сводная таблица истинности регистра сдвига.</w:t>
      </w:r>
    </w:p>
    <w:p w14:paraId="466AEB36" w14:textId="76D891B6" w:rsidR="00DC0E73" w:rsidRPr="00AF5710" w:rsidRDefault="00AF5710" w:rsidP="00AF5710">
      <w:pPr>
        <w:widowControl w:val="0"/>
        <w:suppressAutoHyphens/>
        <w:autoSpaceDN w:val="0"/>
        <w:ind w:firstLine="709"/>
        <w:jc w:val="both"/>
        <w:rPr>
          <w:b/>
          <w:sz w:val="32"/>
          <w:szCs w:val="28"/>
        </w:rPr>
      </w:pPr>
      <w:r w:rsidRPr="00AF5710">
        <w:rPr>
          <w:sz w:val="28"/>
        </w:rPr>
        <w:t>При изучении работы регистра сдвига в динамическом режиме были получены диаграмма состояний и таблица истинности. Определены, по какому перепаду на тактовом входе</w:t>
      </w:r>
      <w:proofErr w:type="gramStart"/>
      <w:r w:rsidRPr="00AF5710">
        <w:rPr>
          <w:sz w:val="28"/>
        </w:rPr>
        <w:t xml:space="preserve"> С</w:t>
      </w:r>
      <w:proofErr w:type="gramEnd"/>
      <w:r w:rsidRPr="00AF5710">
        <w:rPr>
          <w:sz w:val="28"/>
        </w:rPr>
        <w:t xml:space="preserve"> регистра сдвига происходит изменения состояния счетчика в режимах сдвига вправо, сдвига влево, параллельной загрузки и сброса.</w:t>
      </w:r>
    </w:p>
    <w:sectPr w:rsidR="00DC0E73" w:rsidRPr="00AF5710" w:rsidSect="00475D24">
      <w:footerReference w:type="default" r:id="rId36"/>
      <w:pgSz w:w="11906" w:h="16838"/>
      <w:pgMar w:top="1134" w:right="851" w:bottom="1134" w:left="1701" w:header="510" w:footer="851" w:gutter="0"/>
      <w:pgNumType w:start="1" w:chapStyle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CA04A99" w14:textId="77777777" w:rsidR="00F12D59" w:rsidRDefault="00F12D59" w:rsidP="00EF29C3">
      <w:r>
        <w:separator/>
      </w:r>
    </w:p>
  </w:endnote>
  <w:endnote w:type="continuationSeparator" w:id="0">
    <w:p w14:paraId="32388B53" w14:textId="77777777" w:rsidR="00F12D59" w:rsidRDefault="00F12D59" w:rsidP="00EF29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Liberation Serif">
    <w:altName w:val="Times New Roman"/>
    <w:charset w:val="CC"/>
    <w:family w:val="roman"/>
    <w:pitch w:val="variable"/>
    <w:sig w:usb0="00000000" w:usb1="500078FF" w:usb2="00000021" w:usb3="00000000" w:csb0="000001B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64240977"/>
      <w:docPartObj>
        <w:docPartGallery w:val="Page Numbers (Bottom of Page)"/>
        <w:docPartUnique/>
      </w:docPartObj>
    </w:sdtPr>
    <w:sdtEndPr/>
    <w:sdtContent>
      <w:p w14:paraId="690DC33A" w14:textId="49B391BE" w:rsidR="00D103B6" w:rsidRDefault="00D103B6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A2AD3">
          <w:rPr>
            <w:noProof/>
          </w:rPr>
          <w:t>7</w:t>
        </w:r>
        <w:r>
          <w:fldChar w:fldCharType="end"/>
        </w:r>
      </w:p>
    </w:sdtContent>
  </w:sdt>
  <w:p w14:paraId="3565AB5C" w14:textId="77777777" w:rsidR="00D103B6" w:rsidRDefault="00D103B6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7341F31" w14:textId="77777777" w:rsidR="00F12D59" w:rsidRDefault="00F12D59" w:rsidP="00EF29C3">
      <w:r>
        <w:separator/>
      </w:r>
    </w:p>
  </w:footnote>
  <w:footnote w:type="continuationSeparator" w:id="0">
    <w:p w14:paraId="296D3141" w14:textId="77777777" w:rsidR="00F12D59" w:rsidRDefault="00F12D59" w:rsidP="00EF29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565340"/>
    <w:multiLevelType w:val="hybridMultilevel"/>
    <w:tmpl w:val="E6D632C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66908D7"/>
    <w:multiLevelType w:val="multilevel"/>
    <w:tmpl w:val="B4409A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FE61543"/>
    <w:multiLevelType w:val="hybridMultilevel"/>
    <w:tmpl w:val="3D042C04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>
    <w:nsid w:val="10DC7F3A"/>
    <w:multiLevelType w:val="hybridMultilevel"/>
    <w:tmpl w:val="25024AB0"/>
    <w:lvl w:ilvl="0" w:tplc="E09C5DAC">
      <w:start w:val="1"/>
      <w:numFmt w:val="decimal"/>
      <w:lvlText w:val="%1)"/>
      <w:lvlJc w:val="left"/>
      <w:pPr>
        <w:ind w:left="1714" w:hanging="10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1C937448"/>
    <w:multiLevelType w:val="multilevel"/>
    <w:tmpl w:val="65003AD4"/>
    <w:styleLink w:val="WWNum3"/>
    <w:lvl w:ilvl="0">
      <w:start w:val="1"/>
      <w:numFmt w:val="decimal"/>
      <w:suff w:val="space"/>
      <w:lvlText w:val="%1."/>
      <w:lvlJc w:val="left"/>
      <w:pPr>
        <w:ind w:left="1429" w:hanging="720"/>
      </w:pPr>
      <w:rPr>
        <w:rFonts w:cs="Times New Roman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5">
    <w:nsid w:val="1EBC3A9A"/>
    <w:multiLevelType w:val="multilevel"/>
    <w:tmpl w:val="246CB252"/>
    <w:lvl w:ilvl="0">
      <w:start w:val="5"/>
      <w:numFmt w:val="decimal"/>
      <w:lvlText w:val="%1"/>
      <w:lvlJc w:val="left"/>
      <w:pPr>
        <w:ind w:left="1069" w:hanging="360"/>
      </w:pPr>
      <w:rPr>
        <w:rFonts w:hint="default"/>
        <w:b/>
        <w:i w:val="0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6">
    <w:nsid w:val="25D215F7"/>
    <w:multiLevelType w:val="hybridMultilevel"/>
    <w:tmpl w:val="B68CB3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B575838"/>
    <w:multiLevelType w:val="hybridMultilevel"/>
    <w:tmpl w:val="38E656B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2F464F99"/>
    <w:multiLevelType w:val="hybridMultilevel"/>
    <w:tmpl w:val="ADD8DD5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>
    <w:nsid w:val="2F9D44EA"/>
    <w:multiLevelType w:val="hybridMultilevel"/>
    <w:tmpl w:val="2F52C3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47D4152"/>
    <w:multiLevelType w:val="hybridMultilevel"/>
    <w:tmpl w:val="46664BCC"/>
    <w:lvl w:ilvl="0" w:tplc="C652B10A">
      <w:start w:val="1"/>
      <w:numFmt w:val="bullet"/>
      <w:suff w:val="space"/>
      <w:lvlText w:val=""/>
      <w:lvlJc w:val="left"/>
      <w:pPr>
        <w:ind w:left="3554" w:hanging="72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5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428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500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572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644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716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788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8605" w:hanging="360"/>
      </w:pPr>
      <w:rPr>
        <w:rFonts w:ascii="Wingdings" w:hAnsi="Wingdings" w:hint="default"/>
      </w:rPr>
    </w:lvl>
  </w:abstractNum>
  <w:abstractNum w:abstractNumId="11">
    <w:nsid w:val="4D8A7CEF"/>
    <w:multiLevelType w:val="multilevel"/>
    <w:tmpl w:val="246CB252"/>
    <w:lvl w:ilvl="0">
      <w:start w:val="5"/>
      <w:numFmt w:val="decimal"/>
      <w:lvlText w:val="%1"/>
      <w:lvlJc w:val="left"/>
      <w:pPr>
        <w:ind w:left="1069" w:hanging="360"/>
      </w:pPr>
      <w:rPr>
        <w:rFonts w:hint="default"/>
        <w:b/>
        <w:i w:val="0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2">
    <w:nsid w:val="5331511A"/>
    <w:multiLevelType w:val="hybridMultilevel"/>
    <w:tmpl w:val="40D83190"/>
    <w:lvl w:ilvl="0" w:tplc="518A7300">
      <w:start w:val="5"/>
      <w:numFmt w:val="decimal"/>
      <w:lvlText w:val="%1"/>
      <w:lvlJc w:val="left"/>
      <w:pPr>
        <w:ind w:left="1072" w:hanging="36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>
    <w:nsid w:val="68026BD7"/>
    <w:multiLevelType w:val="multilevel"/>
    <w:tmpl w:val="A092889E"/>
    <w:lvl w:ilvl="0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29" w:hanging="72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14">
    <w:nsid w:val="70431BFA"/>
    <w:multiLevelType w:val="multilevel"/>
    <w:tmpl w:val="F66E9AC4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  <w:b/>
        <w:i w:val="0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5">
    <w:nsid w:val="75A46272"/>
    <w:multiLevelType w:val="hybridMultilevel"/>
    <w:tmpl w:val="178EE82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7E956F3B"/>
    <w:multiLevelType w:val="hybridMultilevel"/>
    <w:tmpl w:val="134CBC8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3"/>
  </w:num>
  <w:num w:numId="3">
    <w:abstractNumId w:val="4"/>
  </w:num>
  <w:num w:numId="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0"/>
  </w:num>
  <w:num w:numId="6">
    <w:abstractNumId w:val="11"/>
  </w:num>
  <w:num w:numId="7">
    <w:abstractNumId w:val="5"/>
  </w:num>
  <w:num w:numId="8">
    <w:abstractNumId w:val="12"/>
  </w:num>
  <w:num w:numId="9">
    <w:abstractNumId w:val="15"/>
  </w:num>
  <w:num w:numId="10">
    <w:abstractNumId w:val="6"/>
  </w:num>
  <w:num w:numId="11">
    <w:abstractNumId w:val="0"/>
  </w:num>
  <w:num w:numId="12">
    <w:abstractNumId w:val="2"/>
  </w:num>
  <w:num w:numId="13">
    <w:abstractNumId w:val="1"/>
  </w:num>
  <w:num w:numId="14">
    <w:abstractNumId w:val="3"/>
  </w:num>
  <w:num w:numId="15">
    <w:abstractNumId w:val="16"/>
  </w:num>
  <w:num w:numId="16">
    <w:abstractNumId w:val="7"/>
  </w:num>
  <w:num w:numId="17">
    <w:abstractNumId w:val="8"/>
  </w:num>
  <w:num w:numId="1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1227"/>
    <w:rsid w:val="00000A81"/>
    <w:rsid w:val="00004B71"/>
    <w:rsid w:val="000053F4"/>
    <w:rsid w:val="00010DF7"/>
    <w:rsid w:val="00027230"/>
    <w:rsid w:val="000525D4"/>
    <w:rsid w:val="00052629"/>
    <w:rsid w:val="00075486"/>
    <w:rsid w:val="00084AAF"/>
    <w:rsid w:val="000A60AE"/>
    <w:rsid w:val="000A7C91"/>
    <w:rsid w:val="000B4934"/>
    <w:rsid w:val="000B7297"/>
    <w:rsid w:val="000D414F"/>
    <w:rsid w:val="000E4A90"/>
    <w:rsid w:val="000F2E14"/>
    <w:rsid w:val="0010569E"/>
    <w:rsid w:val="0012093F"/>
    <w:rsid w:val="00121752"/>
    <w:rsid w:val="00122571"/>
    <w:rsid w:val="0012299B"/>
    <w:rsid w:val="001234CA"/>
    <w:rsid w:val="00131C2A"/>
    <w:rsid w:val="00140DB1"/>
    <w:rsid w:val="001447E8"/>
    <w:rsid w:val="001669B7"/>
    <w:rsid w:val="0017652D"/>
    <w:rsid w:val="001802EA"/>
    <w:rsid w:val="00187E21"/>
    <w:rsid w:val="00195D06"/>
    <w:rsid w:val="00197F3F"/>
    <w:rsid w:val="001A79DB"/>
    <w:rsid w:val="001C4CD2"/>
    <w:rsid w:val="001D1749"/>
    <w:rsid w:val="001D78D1"/>
    <w:rsid w:val="001F52B4"/>
    <w:rsid w:val="00211375"/>
    <w:rsid w:val="002150A1"/>
    <w:rsid w:val="002155DD"/>
    <w:rsid w:val="00225E79"/>
    <w:rsid w:val="0023043A"/>
    <w:rsid w:val="00234140"/>
    <w:rsid w:val="002353E2"/>
    <w:rsid w:val="00237D6A"/>
    <w:rsid w:val="00256639"/>
    <w:rsid w:val="00261DC7"/>
    <w:rsid w:val="002644D9"/>
    <w:rsid w:val="00274F4F"/>
    <w:rsid w:val="00281570"/>
    <w:rsid w:val="0028279A"/>
    <w:rsid w:val="002843E0"/>
    <w:rsid w:val="002D12E1"/>
    <w:rsid w:val="002D3D79"/>
    <w:rsid w:val="002F428E"/>
    <w:rsid w:val="002F615C"/>
    <w:rsid w:val="0030365E"/>
    <w:rsid w:val="003118F0"/>
    <w:rsid w:val="00322189"/>
    <w:rsid w:val="00336738"/>
    <w:rsid w:val="00341754"/>
    <w:rsid w:val="0034792C"/>
    <w:rsid w:val="00350360"/>
    <w:rsid w:val="003764D3"/>
    <w:rsid w:val="0038102F"/>
    <w:rsid w:val="003820B6"/>
    <w:rsid w:val="0038730E"/>
    <w:rsid w:val="00390EA6"/>
    <w:rsid w:val="00393A12"/>
    <w:rsid w:val="00395AE8"/>
    <w:rsid w:val="003B0A9C"/>
    <w:rsid w:val="003B2D3F"/>
    <w:rsid w:val="003B38E2"/>
    <w:rsid w:val="003D0A62"/>
    <w:rsid w:val="003D6657"/>
    <w:rsid w:val="003E0B5E"/>
    <w:rsid w:val="003E1662"/>
    <w:rsid w:val="003F190E"/>
    <w:rsid w:val="003F526A"/>
    <w:rsid w:val="00453CFF"/>
    <w:rsid w:val="00455FEE"/>
    <w:rsid w:val="00456889"/>
    <w:rsid w:val="00475D24"/>
    <w:rsid w:val="00481227"/>
    <w:rsid w:val="004A23EF"/>
    <w:rsid w:val="004C4E60"/>
    <w:rsid w:val="004C4FEF"/>
    <w:rsid w:val="004F7287"/>
    <w:rsid w:val="005030A4"/>
    <w:rsid w:val="0052245D"/>
    <w:rsid w:val="00524E73"/>
    <w:rsid w:val="005278C8"/>
    <w:rsid w:val="00530EE5"/>
    <w:rsid w:val="00531121"/>
    <w:rsid w:val="005342B0"/>
    <w:rsid w:val="005361BE"/>
    <w:rsid w:val="00542068"/>
    <w:rsid w:val="005478AB"/>
    <w:rsid w:val="0055258A"/>
    <w:rsid w:val="005639B9"/>
    <w:rsid w:val="0056618D"/>
    <w:rsid w:val="00574F86"/>
    <w:rsid w:val="005809A2"/>
    <w:rsid w:val="00587976"/>
    <w:rsid w:val="005A2AD3"/>
    <w:rsid w:val="005D41B9"/>
    <w:rsid w:val="005E091F"/>
    <w:rsid w:val="005E7226"/>
    <w:rsid w:val="0060183F"/>
    <w:rsid w:val="00612C71"/>
    <w:rsid w:val="006208C8"/>
    <w:rsid w:val="00620B15"/>
    <w:rsid w:val="00644A5C"/>
    <w:rsid w:val="00650E16"/>
    <w:rsid w:val="0067435B"/>
    <w:rsid w:val="00674AF2"/>
    <w:rsid w:val="006A2DD9"/>
    <w:rsid w:val="006D0DB1"/>
    <w:rsid w:val="006D2873"/>
    <w:rsid w:val="006E02ED"/>
    <w:rsid w:val="006E3D9E"/>
    <w:rsid w:val="006E77F4"/>
    <w:rsid w:val="00727B89"/>
    <w:rsid w:val="0073552A"/>
    <w:rsid w:val="00741432"/>
    <w:rsid w:val="00744E82"/>
    <w:rsid w:val="00751652"/>
    <w:rsid w:val="00755CA3"/>
    <w:rsid w:val="00761A4D"/>
    <w:rsid w:val="00767045"/>
    <w:rsid w:val="00775CFD"/>
    <w:rsid w:val="00790510"/>
    <w:rsid w:val="007970BB"/>
    <w:rsid w:val="007A06D8"/>
    <w:rsid w:val="007A1ADE"/>
    <w:rsid w:val="007A27D1"/>
    <w:rsid w:val="007A6836"/>
    <w:rsid w:val="007C2457"/>
    <w:rsid w:val="007D130A"/>
    <w:rsid w:val="007F2552"/>
    <w:rsid w:val="00811726"/>
    <w:rsid w:val="00813FA1"/>
    <w:rsid w:val="00824AD4"/>
    <w:rsid w:val="00826A77"/>
    <w:rsid w:val="00826CB9"/>
    <w:rsid w:val="00837EA5"/>
    <w:rsid w:val="00841156"/>
    <w:rsid w:val="00841B67"/>
    <w:rsid w:val="00851841"/>
    <w:rsid w:val="00852779"/>
    <w:rsid w:val="00853169"/>
    <w:rsid w:val="00862225"/>
    <w:rsid w:val="0088030D"/>
    <w:rsid w:val="008D43D5"/>
    <w:rsid w:val="008F0366"/>
    <w:rsid w:val="008F5BC6"/>
    <w:rsid w:val="00906E00"/>
    <w:rsid w:val="00907EF8"/>
    <w:rsid w:val="00911F0A"/>
    <w:rsid w:val="00981008"/>
    <w:rsid w:val="00984EC1"/>
    <w:rsid w:val="00997DEF"/>
    <w:rsid w:val="00997F33"/>
    <w:rsid w:val="009C77DD"/>
    <w:rsid w:val="009E1C43"/>
    <w:rsid w:val="009E1D7D"/>
    <w:rsid w:val="009F4652"/>
    <w:rsid w:val="00A04978"/>
    <w:rsid w:val="00A05E28"/>
    <w:rsid w:val="00A115FF"/>
    <w:rsid w:val="00A1425E"/>
    <w:rsid w:val="00A26D3C"/>
    <w:rsid w:val="00A44A06"/>
    <w:rsid w:val="00A55000"/>
    <w:rsid w:val="00A63793"/>
    <w:rsid w:val="00A707A6"/>
    <w:rsid w:val="00A80652"/>
    <w:rsid w:val="00AA7649"/>
    <w:rsid w:val="00AA7D4D"/>
    <w:rsid w:val="00AB39CC"/>
    <w:rsid w:val="00AB40DF"/>
    <w:rsid w:val="00AB5C1D"/>
    <w:rsid w:val="00AC3452"/>
    <w:rsid w:val="00AC61B8"/>
    <w:rsid w:val="00AD1983"/>
    <w:rsid w:val="00AF2837"/>
    <w:rsid w:val="00AF5710"/>
    <w:rsid w:val="00B0583F"/>
    <w:rsid w:val="00B0768B"/>
    <w:rsid w:val="00B12DA0"/>
    <w:rsid w:val="00B13C01"/>
    <w:rsid w:val="00B235A0"/>
    <w:rsid w:val="00B259EA"/>
    <w:rsid w:val="00B33AF7"/>
    <w:rsid w:val="00B34546"/>
    <w:rsid w:val="00B35BB5"/>
    <w:rsid w:val="00B40029"/>
    <w:rsid w:val="00B4607E"/>
    <w:rsid w:val="00B601EF"/>
    <w:rsid w:val="00B61F78"/>
    <w:rsid w:val="00B903C5"/>
    <w:rsid w:val="00B93411"/>
    <w:rsid w:val="00BA3418"/>
    <w:rsid w:val="00BA5628"/>
    <w:rsid w:val="00BA680E"/>
    <w:rsid w:val="00BD5A94"/>
    <w:rsid w:val="00C040E6"/>
    <w:rsid w:val="00C209AF"/>
    <w:rsid w:val="00C41DEB"/>
    <w:rsid w:val="00C42A75"/>
    <w:rsid w:val="00C42C8D"/>
    <w:rsid w:val="00C446A4"/>
    <w:rsid w:val="00C515D2"/>
    <w:rsid w:val="00C80AA3"/>
    <w:rsid w:val="00C85008"/>
    <w:rsid w:val="00C87309"/>
    <w:rsid w:val="00C955EE"/>
    <w:rsid w:val="00CA64E9"/>
    <w:rsid w:val="00CC344E"/>
    <w:rsid w:val="00D017D9"/>
    <w:rsid w:val="00D019F7"/>
    <w:rsid w:val="00D01AE4"/>
    <w:rsid w:val="00D02104"/>
    <w:rsid w:val="00D0340A"/>
    <w:rsid w:val="00D103B6"/>
    <w:rsid w:val="00D11417"/>
    <w:rsid w:val="00D12E7E"/>
    <w:rsid w:val="00D17B94"/>
    <w:rsid w:val="00D25DE6"/>
    <w:rsid w:val="00D372AD"/>
    <w:rsid w:val="00D57B9A"/>
    <w:rsid w:val="00D611E1"/>
    <w:rsid w:val="00D70375"/>
    <w:rsid w:val="00D77853"/>
    <w:rsid w:val="00DC0486"/>
    <w:rsid w:val="00DC0E73"/>
    <w:rsid w:val="00DC2E8D"/>
    <w:rsid w:val="00DC7D0E"/>
    <w:rsid w:val="00DD2DD3"/>
    <w:rsid w:val="00DE4B5C"/>
    <w:rsid w:val="00E033A5"/>
    <w:rsid w:val="00E114D8"/>
    <w:rsid w:val="00E25648"/>
    <w:rsid w:val="00E411F5"/>
    <w:rsid w:val="00E43024"/>
    <w:rsid w:val="00E46530"/>
    <w:rsid w:val="00E53BE3"/>
    <w:rsid w:val="00E55E8D"/>
    <w:rsid w:val="00E63EF6"/>
    <w:rsid w:val="00E80447"/>
    <w:rsid w:val="00E84588"/>
    <w:rsid w:val="00E90EC8"/>
    <w:rsid w:val="00E92F35"/>
    <w:rsid w:val="00EB28B4"/>
    <w:rsid w:val="00EB4F33"/>
    <w:rsid w:val="00EC2587"/>
    <w:rsid w:val="00EE62E2"/>
    <w:rsid w:val="00EF29C3"/>
    <w:rsid w:val="00F06EEF"/>
    <w:rsid w:val="00F12D59"/>
    <w:rsid w:val="00F17CB8"/>
    <w:rsid w:val="00F239C4"/>
    <w:rsid w:val="00F33D73"/>
    <w:rsid w:val="00F668F4"/>
    <w:rsid w:val="00F80552"/>
    <w:rsid w:val="00F815E4"/>
    <w:rsid w:val="00F82334"/>
    <w:rsid w:val="00F82644"/>
    <w:rsid w:val="00F83063"/>
    <w:rsid w:val="00F86476"/>
    <w:rsid w:val="00FA42CE"/>
    <w:rsid w:val="00FB0B6C"/>
    <w:rsid w:val="00FB63BC"/>
    <w:rsid w:val="00FC2FA7"/>
    <w:rsid w:val="00FC741A"/>
    <w:rsid w:val="00FF0B78"/>
    <w:rsid w:val="00FF70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16D1AA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571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F5BC6"/>
    <w:pPr>
      <w:keepNext/>
      <w:outlineLvl w:val="0"/>
    </w:pPr>
    <w:rPr>
      <w:sz w:val="44"/>
      <w:lang w:val="en-US"/>
    </w:rPr>
  </w:style>
  <w:style w:type="paragraph" w:styleId="3">
    <w:name w:val="heading 3"/>
    <w:basedOn w:val="a"/>
    <w:next w:val="a"/>
    <w:link w:val="30"/>
    <w:qFormat/>
    <w:rsid w:val="008F5BC6"/>
    <w:pPr>
      <w:keepNext/>
      <w:jc w:val="center"/>
      <w:outlineLvl w:val="2"/>
    </w:pPr>
    <w:rPr>
      <w:sz w:val="36"/>
    </w:rPr>
  </w:style>
  <w:style w:type="paragraph" w:styleId="4">
    <w:name w:val="heading 4"/>
    <w:basedOn w:val="a"/>
    <w:next w:val="a"/>
    <w:link w:val="40"/>
    <w:qFormat/>
    <w:rsid w:val="008F5BC6"/>
    <w:pPr>
      <w:keepNext/>
      <w:jc w:val="center"/>
      <w:outlineLvl w:val="3"/>
    </w:pPr>
    <w:rPr>
      <w:b/>
      <w:bCs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F5BC6"/>
    <w:rPr>
      <w:rFonts w:ascii="Times New Roman" w:eastAsia="Times New Roman" w:hAnsi="Times New Roman" w:cs="Times New Roman"/>
      <w:sz w:val="4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rsid w:val="008F5BC6"/>
    <w:rPr>
      <w:rFonts w:ascii="Times New Roman" w:eastAsia="Times New Roman" w:hAnsi="Times New Roman" w:cs="Times New Roman"/>
      <w:sz w:val="36"/>
      <w:szCs w:val="24"/>
      <w:lang w:eastAsia="ru-RU"/>
    </w:rPr>
  </w:style>
  <w:style w:type="character" w:customStyle="1" w:styleId="40">
    <w:name w:val="Заголовок 4 Знак"/>
    <w:basedOn w:val="a0"/>
    <w:link w:val="4"/>
    <w:rsid w:val="008F5BC6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3">
    <w:name w:val="Body Text"/>
    <w:basedOn w:val="a"/>
    <w:link w:val="a4"/>
    <w:semiHidden/>
    <w:rsid w:val="008F5BC6"/>
    <w:rPr>
      <w:sz w:val="32"/>
    </w:rPr>
  </w:style>
  <w:style w:type="character" w:customStyle="1" w:styleId="a4">
    <w:name w:val="Основной текст Знак"/>
    <w:basedOn w:val="a0"/>
    <w:link w:val="a3"/>
    <w:semiHidden/>
    <w:rsid w:val="008F5BC6"/>
    <w:rPr>
      <w:rFonts w:ascii="Times New Roman" w:eastAsia="Times New Roman" w:hAnsi="Times New Roman" w:cs="Times New Roman"/>
      <w:sz w:val="32"/>
      <w:szCs w:val="24"/>
      <w:lang w:eastAsia="ru-RU"/>
    </w:rPr>
  </w:style>
  <w:style w:type="paragraph" w:styleId="a5">
    <w:name w:val="List Paragraph"/>
    <w:basedOn w:val="a"/>
    <w:qFormat/>
    <w:rsid w:val="0023043A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6">
    <w:name w:val="Balloon Text"/>
    <w:basedOn w:val="a"/>
    <w:link w:val="a7"/>
    <w:uiPriority w:val="99"/>
    <w:semiHidden/>
    <w:unhideWhenUsed/>
    <w:rsid w:val="0023043A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23043A"/>
    <w:rPr>
      <w:rFonts w:ascii="Tahoma" w:eastAsia="Times New Roman" w:hAnsi="Tahoma" w:cs="Tahoma"/>
      <w:sz w:val="16"/>
      <w:szCs w:val="16"/>
      <w:lang w:eastAsia="ru-RU"/>
    </w:rPr>
  </w:style>
  <w:style w:type="character" w:styleId="a8">
    <w:name w:val="Placeholder Text"/>
    <w:basedOn w:val="a0"/>
    <w:uiPriority w:val="99"/>
    <w:semiHidden/>
    <w:rsid w:val="00B12DA0"/>
    <w:rPr>
      <w:color w:val="808080"/>
    </w:rPr>
  </w:style>
  <w:style w:type="paragraph" w:styleId="a9">
    <w:name w:val="header"/>
    <w:basedOn w:val="a"/>
    <w:link w:val="aa"/>
    <w:uiPriority w:val="99"/>
    <w:unhideWhenUsed/>
    <w:rsid w:val="00EF29C3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EF29C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footer"/>
    <w:basedOn w:val="a"/>
    <w:link w:val="ac"/>
    <w:uiPriority w:val="99"/>
    <w:unhideWhenUsed/>
    <w:rsid w:val="00EF29C3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EF29C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Normal (Web)"/>
    <w:basedOn w:val="a"/>
    <w:uiPriority w:val="99"/>
    <w:semiHidden/>
    <w:unhideWhenUsed/>
    <w:rsid w:val="00906E00"/>
    <w:pPr>
      <w:spacing w:before="100" w:beforeAutospacing="1" w:after="100" w:afterAutospacing="1"/>
    </w:pPr>
    <w:rPr>
      <w:rFonts w:eastAsiaTheme="minorEastAsia"/>
    </w:rPr>
  </w:style>
  <w:style w:type="paragraph" w:customStyle="1" w:styleId="D345FF3D873148C5AE3FBF3267827368">
    <w:name w:val="D345FF3D873148C5AE3FBF3267827368"/>
    <w:rsid w:val="00FC741A"/>
    <w:rPr>
      <w:rFonts w:eastAsiaTheme="minorEastAsia"/>
      <w:lang w:eastAsia="ru-RU"/>
    </w:rPr>
  </w:style>
  <w:style w:type="paragraph" w:customStyle="1" w:styleId="Standard">
    <w:name w:val="Standard"/>
    <w:rsid w:val="002D3D79"/>
    <w:pPr>
      <w:widowControl w:val="0"/>
      <w:suppressAutoHyphens/>
      <w:autoSpaceDN w:val="0"/>
      <w:spacing w:after="0" w:line="240" w:lineRule="auto"/>
    </w:pPr>
    <w:rPr>
      <w:rFonts w:ascii="Liberation Serif" w:eastAsia="Segoe UI" w:hAnsi="Liberation Serif" w:cs="Tahoma"/>
      <w:color w:val="000000"/>
      <w:kern w:val="3"/>
      <w:sz w:val="24"/>
      <w:szCs w:val="24"/>
      <w:lang w:val="en-US" w:eastAsia="zh-CN" w:bidi="hi-IN"/>
    </w:rPr>
  </w:style>
  <w:style w:type="numbering" w:customStyle="1" w:styleId="WWNum3">
    <w:name w:val="WWNum3"/>
    <w:rsid w:val="002D3D79"/>
    <w:pPr>
      <w:numPr>
        <w:numId w:val="3"/>
      </w:numPr>
    </w:pPr>
  </w:style>
  <w:style w:type="character" w:customStyle="1" w:styleId="symbol-maintitle--symbl">
    <w:name w:val="symbol-main__title--symbl"/>
    <w:basedOn w:val="a0"/>
    <w:rsid w:val="008F0366"/>
  </w:style>
  <w:style w:type="table" w:styleId="ae">
    <w:name w:val="Table Grid"/>
    <w:basedOn w:val="a1"/>
    <w:uiPriority w:val="59"/>
    <w:rsid w:val="001C4CD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">
    <w:name w:val="Strong"/>
    <w:basedOn w:val="a0"/>
    <w:uiPriority w:val="22"/>
    <w:qFormat/>
    <w:rsid w:val="00453CFF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571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F5BC6"/>
    <w:pPr>
      <w:keepNext/>
      <w:outlineLvl w:val="0"/>
    </w:pPr>
    <w:rPr>
      <w:sz w:val="44"/>
      <w:lang w:val="en-US"/>
    </w:rPr>
  </w:style>
  <w:style w:type="paragraph" w:styleId="3">
    <w:name w:val="heading 3"/>
    <w:basedOn w:val="a"/>
    <w:next w:val="a"/>
    <w:link w:val="30"/>
    <w:qFormat/>
    <w:rsid w:val="008F5BC6"/>
    <w:pPr>
      <w:keepNext/>
      <w:jc w:val="center"/>
      <w:outlineLvl w:val="2"/>
    </w:pPr>
    <w:rPr>
      <w:sz w:val="36"/>
    </w:rPr>
  </w:style>
  <w:style w:type="paragraph" w:styleId="4">
    <w:name w:val="heading 4"/>
    <w:basedOn w:val="a"/>
    <w:next w:val="a"/>
    <w:link w:val="40"/>
    <w:qFormat/>
    <w:rsid w:val="008F5BC6"/>
    <w:pPr>
      <w:keepNext/>
      <w:jc w:val="center"/>
      <w:outlineLvl w:val="3"/>
    </w:pPr>
    <w:rPr>
      <w:b/>
      <w:bCs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F5BC6"/>
    <w:rPr>
      <w:rFonts w:ascii="Times New Roman" w:eastAsia="Times New Roman" w:hAnsi="Times New Roman" w:cs="Times New Roman"/>
      <w:sz w:val="4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rsid w:val="008F5BC6"/>
    <w:rPr>
      <w:rFonts w:ascii="Times New Roman" w:eastAsia="Times New Roman" w:hAnsi="Times New Roman" w:cs="Times New Roman"/>
      <w:sz w:val="36"/>
      <w:szCs w:val="24"/>
      <w:lang w:eastAsia="ru-RU"/>
    </w:rPr>
  </w:style>
  <w:style w:type="character" w:customStyle="1" w:styleId="40">
    <w:name w:val="Заголовок 4 Знак"/>
    <w:basedOn w:val="a0"/>
    <w:link w:val="4"/>
    <w:rsid w:val="008F5BC6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3">
    <w:name w:val="Body Text"/>
    <w:basedOn w:val="a"/>
    <w:link w:val="a4"/>
    <w:semiHidden/>
    <w:rsid w:val="008F5BC6"/>
    <w:rPr>
      <w:sz w:val="32"/>
    </w:rPr>
  </w:style>
  <w:style w:type="character" w:customStyle="1" w:styleId="a4">
    <w:name w:val="Основной текст Знак"/>
    <w:basedOn w:val="a0"/>
    <w:link w:val="a3"/>
    <w:semiHidden/>
    <w:rsid w:val="008F5BC6"/>
    <w:rPr>
      <w:rFonts w:ascii="Times New Roman" w:eastAsia="Times New Roman" w:hAnsi="Times New Roman" w:cs="Times New Roman"/>
      <w:sz w:val="32"/>
      <w:szCs w:val="24"/>
      <w:lang w:eastAsia="ru-RU"/>
    </w:rPr>
  </w:style>
  <w:style w:type="paragraph" w:styleId="a5">
    <w:name w:val="List Paragraph"/>
    <w:basedOn w:val="a"/>
    <w:qFormat/>
    <w:rsid w:val="0023043A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6">
    <w:name w:val="Balloon Text"/>
    <w:basedOn w:val="a"/>
    <w:link w:val="a7"/>
    <w:uiPriority w:val="99"/>
    <w:semiHidden/>
    <w:unhideWhenUsed/>
    <w:rsid w:val="0023043A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23043A"/>
    <w:rPr>
      <w:rFonts w:ascii="Tahoma" w:eastAsia="Times New Roman" w:hAnsi="Tahoma" w:cs="Tahoma"/>
      <w:sz w:val="16"/>
      <w:szCs w:val="16"/>
      <w:lang w:eastAsia="ru-RU"/>
    </w:rPr>
  </w:style>
  <w:style w:type="character" w:styleId="a8">
    <w:name w:val="Placeholder Text"/>
    <w:basedOn w:val="a0"/>
    <w:uiPriority w:val="99"/>
    <w:semiHidden/>
    <w:rsid w:val="00B12DA0"/>
    <w:rPr>
      <w:color w:val="808080"/>
    </w:rPr>
  </w:style>
  <w:style w:type="paragraph" w:styleId="a9">
    <w:name w:val="header"/>
    <w:basedOn w:val="a"/>
    <w:link w:val="aa"/>
    <w:uiPriority w:val="99"/>
    <w:unhideWhenUsed/>
    <w:rsid w:val="00EF29C3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EF29C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footer"/>
    <w:basedOn w:val="a"/>
    <w:link w:val="ac"/>
    <w:uiPriority w:val="99"/>
    <w:unhideWhenUsed/>
    <w:rsid w:val="00EF29C3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EF29C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Normal (Web)"/>
    <w:basedOn w:val="a"/>
    <w:uiPriority w:val="99"/>
    <w:semiHidden/>
    <w:unhideWhenUsed/>
    <w:rsid w:val="00906E00"/>
    <w:pPr>
      <w:spacing w:before="100" w:beforeAutospacing="1" w:after="100" w:afterAutospacing="1"/>
    </w:pPr>
    <w:rPr>
      <w:rFonts w:eastAsiaTheme="minorEastAsia"/>
    </w:rPr>
  </w:style>
  <w:style w:type="paragraph" w:customStyle="1" w:styleId="D345FF3D873148C5AE3FBF3267827368">
    <w:name w:val="D345FF3D873148C5AE3FBF3267827368"/>
    <w:rsid w:val="00FC741A"/>
    <w:rPr>
      <w:rFonts w:eastAsiaTheme="minorEastAsia"/>
      <w:lang w:eastAsia="ru-RU"/>
    </w:rPr>
  </w:style>
  <w:style w:type="paragraph" w:customStyle="1" w:styleId="Standard">
    <w:name w:val="Standard"/>
    <w:rsid w:val="002D3D79"/>
    <w:pPr>
      <w:widowControl w:val="0"/>
      <w:suppressAutoHyphens/>
      <w:autoSpaceDN w:val="0"/>
      <w:spacing w:after="0" w:line="240" w:lineRule="auto"/>
    </w:pPr>
    <w:rPr>
      <w:rFonts w:ascii="Liberation Serif" w:eastAsia="Segoe UI" w:hAnsi="Liberation Serif" w:cs="Tahoma"/>
      <w:color w:val="000000"/>
      <w:kern w:val="3"/>
      <w:sz w:val="24"/>
      <w:szCs w:val="24"/>
      <w:lang w:val="en-US" w:eastAsia="zh-CN" w:bidi="hi-IN"/>
    </w:rPr>
  </w:style>
  <w:style w:type="numbering" w:customStyle="1" w:styleId="WWNum3">
    <w:name w:val="WWNum3"/>
    <w:rsid w:val="002D3D79"/>
    <w:pPr>
      <w:numPr>
        <w:numId w:val="3"/>
      </w:numPr>
    </w:pPr>
  </w:style>
  <w:style w:type="character" w:customStyle="1" w:styleId="symbol-maintitle--symbl">
    <w:name w:val="symbol-main__title--symbl"/>
    <w:basedOn w:val="a0"/>
    <w:rsid w:val="008F0366"/>
  </w:style>
  <w:style w:type="table" w:styleId="ae">
    <w:name w:val="Table Grid"/>
    <w:basedOn w:val="a1"/>
    <w:uiPriority w:val="59"/>
    <w:rsid w:val="001C4CD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">
    <w:name w:val="Strong"/>
    <w:basedOn w:val="a0"/>
    <w:uiPriority w:val="22"/>
    <w:qFormat/>
    <w:rsid w:val="00453CFF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8182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62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07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25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07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4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111.vsdx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package" Target="embeddings/_________Microsoft_Visio222.vsdx"/><Relationship Id="rId32" Type="http://schemas.openxmlformats.org/officeDocument/2006/relationships/image" Target="media/image22.png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image" Target="media/image14.emf"/><Relationship Id="rId28" Type="http://schemas.openxmlformats.org/officeDocument/2006/relationships/image" Target="media/image18.png"/><Relationship Id="rId36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D478F2-3812-4274-9577-424FACE031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7</TotalTime>
  <Pages>1</Pages>
  <Words>2203</Words>
  <Characters>12563</Characters>
  <Application>Microsoft Office Word</Application>
  <DocSecurity>0</DocSecurity>
  <Lines>104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47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1</cp:lastModifiedBy>
  <cp:revision>69</cp:revision>
  <cp:lastPrinted>2023-04-13T13:28:00Z</cp:lastPrinted>
  <dcterms:created xsi:type="dcterms:W3CDTF">2023-02-27T07:08:00Z</dcterms:created>
  <dcterms:modified xsi:type="dcterms:W3CDTF">2023-06-07T03:54:00Z</dcterms:modified>
</cp:coreProperties>
</file>